
<file path=[Content_Types].xml><?xml version="1.0" encoding="utf-8"?>
<Types xmlns="http://schemas.openxmlformats.org/package/2006/content-types">
  <Default Extension="bin" ContentType="application/vnd.ms-word.attachedToolbars"/>
  <Default Extension="emf" ContentType="image/x-emf"/>
  <Default Extension="pptx" ContentType="application/vnd.openxmlformats-officedocument.presentationml.presentation"/>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498D53BA" w:rsidR="00E339EB" w:rsidRDefault="00E339EB" w:rsidP="00E339EB">
      <w:pPr>
        <w:pStyle w:val="CRCoverPage"/>
        <w:tabs>
          <w:tab w:val="right" w:pos="9639"/>
        </w:tabs>
        <w:spacing w:after="0"/>
        <w:rPr>
          <w:b/>
          <w:i/>
          <w:noProof/>
          <w:sz w:val="28"/>
        </w:rPr>
      </w:pPr>
      <w:r>
        <w:rPr>
          <w:b/>
          <w:noProof/>
          <w:sz w:val="24"/>
        </w:rPr>
        <w:t>3GPP TSG-SA3 Meeting #115</w:t>
      </w:r>
      <w:r>
        <w:rPr>
          <w:b/>
          <w:i/>
          <w:noProof/>
          <w:sz w:val="28"/>
        </w:rPr>
        <w:tab/>
        <w:t>S3-24</w:t>
      </w:r>
      <w:r w:rsidR="00B67ED2">
        <w:rPr>
          <w:b/>
          <w:i/>
          <w:noProof/>
          <w:sz w:val="28"/>
        </w:rPr>
        <w:t>08</w:t>
      </w:r>
      <w:r w:rsidR="006C4A49">
        <w:rPr>
          <w:b/>
          <w:i/>
          <w:noProof/>
          <w:sz w:val="28"/>
        </w:rPr>
        <w:t>90</w:t>
      </w:r>
    </w:p>
    <w:p w14:paraId="51CC9681" w14:textId="4865FC6F" w:rsidR="003A7B2F" w:rsidRDefault="00E339EB" w:rsidP="00E339EB">
      <w:pPr>
        <w:pStyle w:val="Header"/>
        <w:rPr>
          <w:sz w:val="22"/>
          <w:szCs w:val="22"/>
        </w:rPr>
      </w:pPr>
      <w:r>
        <w:rPr>
          <w:sz w:val="24"/>
        </w:rPr>
        <w:t>Athens, Greece, 26th February - 1st March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BB92EAC" w:rsidR="001E41F3" w:rsidRPr="00410371" w:rsidRDefault="00000000" w:rsidP="00E13F3D">
            <w:pPr>
              <w:pStyle w:val="CRCoverPage"/>
              <w:spacing w:after="0"/>
              <w:jc w:val="right"/>
              <w:rPr>
                <w:b/>
                <w:noProof/>
                <w:sz w:val="28"/>
              </w:rPr>
            </w:pPr>
            <w:fldSimple w:instr=" DOCPROPERTY  Spec#  \* MERGEFORMAT ">
              <w:r w:rsidR="00083484">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C06A6A" w:rsidR="001E41F3" w:rsidRPr="00410371" w:rsidRDefault="006C4A49" w:rsidP="006C4A49">
            <w:pPr>
              <w:pStyle w:val="CRCoverPage"/>
              <w:spacing w:after="0"/>
              <w:jc w:val="right"/>
              <w:rPr>
                <w:noProof/>
              </w:rPr>
            </w:pPr>
            <w:r w:rsidRPr="006C4A49">
              <w:rPr>
                <w:b/>
                <w:noProof/>
                <w:sz w:val="28"/>
              </w:rPr>
              <w:t>196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75155F" w:rsidR="001E41F3" w:rsidRPr="006C4A49" w:rsidRDefault="006C4A49" w:rsidP="006C4A49">
            <w:pPr>
              <w:pStyle w:val="CRCoverPage"/>
              <w:spacing w:after="0"/>
              <w:jc w:val="center"/>
              <w:rPr>
                <w:b/>
                <w:bCs/>
                <w:noProof/>
              </w:rPr>
            </w:pPr>
            <w:r w:rsidRPr="006C4A49">
              <w:rPr>
                <w:b/>
                <w:bCs/>
                <w:noProof/>
                <w:sz w:val="28"/>
                <w:szCs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336255F" w:rsidR="001E41F3" w:rsidRPr="00410371" w:rsidRDefault="00000000">
            <w:pPr>
              <w:pStyle w:val="CRCoverPage"/>
              <w:spacing w:after="0"/>
              <w:jc w:val="center"/>
              <w:rPr>
                <w:noProof/>
                <w:sz w:val="28"/>
              </w:rPr>
            </w:pPr>
            <w:fldSimple w:instr=" DOCPROPERTY  Version  \* MERGEFORMAT ">
              <w:r w:rsidR="00083484">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F449103" w:rsidR="00F25D98" w:rsidRDefault="0008348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090E218" w:rsidR="001E41F3" w:rsidRDefault="00000000">
            <w:pPr>
              <w:pStyle w:val="CRCoverPage"/>
              <w:spacing w:after="0"/>
              <w:ind w:left="100"/>
              <w:rPr>
                <w:noProof/>
              </w:rPr>
            </w:pPr>
            <w:fldSimple w:instr=" DOCPROPERTY  CrTitle  \* MERGEFORMAT ">
              <w:r w:rsidR="00083484">
                <w:t>Alignment</w:t>
              </w:r>
              <w:r w:rsidR="00D63B82">
                <w:t>s on</w:t>
              </w:r>
              <w:r w:rsidR="00083484">
                <w:t xml:space="preserve"> terminology for roaming intermediarie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CFE967" w:rsidR="001E41F3" w:rsidRDefault="003B6A8C">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20871FB" w:rsidR="001E41F3" w:rsidRDefault="00083484">
            <w:pPr>
              <w:pStyle w:val="CRCoverPage"/>
              <w:spacing w:after="0"/>
              <w:ind w:left="100"/>
              <w:rPr>
                <w:noProof/>
              </w:rPr>
            </w:pPr>
            <w:r>
              <w:rPr>
                <w:noProof/>
              </w:rPr>
              <w:t>Roaming</w:t>
            </w:r>
            <w:r w:rsidR="00B67ED2">
              <w:rPr>
                <w:noProof/>
              </w:rPr>
              <w:t>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52EB1B0" w:rsidR="001E41F3" w:rsidRDefault="004D5235">
            <w:pPr>
              <w:pStyle w:val="CRCoverPage"/>
              <w:spacing w:after="0"/>
              <w:ind w:left="100"/>
              <w:rPr>
                <w:noProof/>
              </w:rPr>
            </w:pPr>
            <w:r>
              <w:t>202</w:t>
            </w:r>
            <w:r w:rsidR="003A7B2F">
              <w:t>4</w:t>
            </w:r>
            <w:r>
              <w:t>-</w:t>
            </w:r>
            <w:r w:rsidR="003B6A8C">
              <w:t>03-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7B1777" w:rsidR="001E41F3" w:rsidRDefault="00000000" w:rsidP="00D24991">
            <w:pPr>
              <w:pStyle w:val="CRCoverPage"/>
              <w:spacing w:after="0"/>
              <w:ind w:left="100" w:right="-609"/>
              <w:rPr>
                <w:b/>
                <w:noProof/>
              </w:rPr>
            </w:pPr>
            <w:fldSimple w:instr=" DOCPROPERTY  Cat  \* MERGEFORMAT ">
              <w:r w:rsidR="00083484">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A0FBF73" w:rsidR="001E41F3" w:rsidRDefault="004D5235">
            <w:pPr>
              <w:pStyle w:val="CRCoverPage"/>
              <w:spacing w:after="0"/>
              <w:ind w:left="100"/>
              <w:rPr>
                <w:noProof/>
              </w:rPr>
            </w:pPr>
            <w:r>
              <w:t>Rel-</w:t>
            </w:r>
            <w:r w:rsidR="00083484">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DF1C668" w:rsidR="001E41F3" w:rsidRDefault="00083484">
            <w:pPr>
              <w:pStyle w:val="CRCoverPage"/>
              <w:spacing w:after="0"/>
              <w:ind w:left="100"/>
              <w:rPr>
                <w:noProof/>
              </w:rPr>
            </w:pPr>
            <w:r>
              <w:rPr>
                <w:noProof/>
              </w:rPr>
              <w:t>Roaming intermediaries were introduced in general, but text oftten refers to IPX onl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51C9FF3" w:rsidR="003F5604" w:rsidRDefault="00083484" w:rsidP="003F5604">
            <w:pPr>
              <w:pStyle w:val="CRCoverPage"/>
              <w:spacing w:after="0"/>
              <w:ind w:left="100"/>
              <w:rPr>
                <w:noProof/>
              </w:rPr>
            </w:pPr>
            <w:r>
              <w:rPr>
                <w:noProof/>
              </w:rPr>
              <w:t xml:space="preserve">Updating to examplary IPX where apprpriate and using consistently RI throughout the spec. </w:t>
            </w:r>
            <w:r w:rsidR="003F5604">
              <w:rPr>
                <w:noProof/>
              </w:rPr>
              <w:t>&amp; Some format typo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8E32400" w:rsidR="001E41F3" w:rsidRDefault="00083484">
            <w:pPr>
              <w:pStyle w:val="CRCoverPage"/>
              <w:spacing w:after="0"/>
              <w:ind w:left="100"/>
              <w:rPr>
                <w:noProof/>
              </w:rPr>
            </w:pPr>
            <w:r>
              <w:rPr>
                <w:noProof/>
              </w:rPr>
              <w:t xml:space="preserve">Roaming Hub and IPX provider </w:t>
            </w:r>
            <w:r w:rsidR="00287BB0">
              <w:rPr>
                <w:noProof/>
              </w:rPr>
              <w:t xml:space="preserve">ambiguity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70D49D6" w:rsidR="001E41F3" w:rsidRDefault="00287BB0" w:rsidP="002A7071">
            <w:pPr>
              <w:pStyle w:val="CRCoverPage"/>
              <w:spacing w:after="0"/>
              <w:ind w:left="100"/>
              <w:rPr>
                <w:noProof/>
              </w:rPr>
            </w:pPr>
            <w:r>
              <w:rPr>
                <w:noProof/>
              </w:rPr>
              <w:t xml:space="preserve">3.2, 5.9.3.2, 5.9.3.2a, </w:t>
            </w:r>
            <w:r w:rsidR="004815C1">
              <w:rPr>
                <w:noProof/>
              </w:rPr>
              <w:t>13.1.2, 13.2.1, 13.2.2.1, 13.2.2.2, 13.2.2.4.2, 13.2.2.4.3, 13.2.3.1, 13.2.3.2, 13.2.3.3, 13.2.3.4, 13.2.3.5, 13.2.4.1, 13.2.4.3.1.2, 13.2.4.5, 13.2.4.5.1, 13.2.4.5.2</w:t>
            </w:r>
            <w:r w:rsidR="00B8349D">
              <w:rPr>
                <w:noProof/>
              </w:rPr>
              <w:t>, 13.2.4.6, 13.2.4.7, 13.2.4.8, 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ED0EAE" w:rsidR="001E41F3" w:rsidRDefault="003B6A8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5568BF" w:rsidR="001E41F3" w:rsidRDefault="003B6A8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A93F9" w:rsidR="001E41F3" w:rsidRDefault="003B6A8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0532E94" w:rsidR="008863B9" w:rsidRDefault="006C4A49">
            <w:pPr>
              <w:pStyle w:val="CRCoverPage"/>
              <w:spacing w:after="0"/>
              <w:ind w:left="100"/>
              <w:rPr>
                <w:noProof/>
              </w:rPr>
            </w:pPr>
            <w:r w:rsidRPr="006C4A49">
              <w:rPr>
                <w:noProof/>
              </w:rPr>
              <w:t>S3-240815</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BA2E28">
          <w:headerReference w:type="even" r:id="rId12"/>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17EF0B85" w14:textId="5D921DB4" w:rsidR="003B6A8C" w:rsidRPr="003B6A8C" w:rsidRDefault="003B6A8C">
      <w:pPr>
        <w:rPr>
          <w:noProof/>
          <w:sz w:val="44"/>
          <w:szCs w:val="44"/>
        </w:rPr>
      </w:pPr>
      <w:r w:rsidRPr="003B6A8C">
        <w:rPr>
          <w:noProof/>
          <w:sz w:val="44"/>
          <w:szCs w:val="44"/>
        </w:rPr>
        <w:t>************** START OF CHANGES</w:t>
      </w:r>
    </w:p>
    <w:p w14:paraId="6668ACC8" w14:textId="77777777" w:rsidR="00092CED" w:rsidRDefault="00092CED" w:rsidP="00016400">
      <w:pPr>
        <w:rPr>
          <w:b/>
        </w:rPr>
      </w:pPr>
    </w:p>
    <w:p w14:paraId="2A5F48E8" w14:textId="77777777" w:rsidR="00092CED" w:rsidRPr="007B0C8B" w:rsidRDefault="00092CED" w:rsidP="00092CED">
      <w:pPr>
        <w:pStyle w:val="Heading2"/>
      </w:pPr>
      <w:bookmarkStart w:id="1" w:name="_Toc19634552"/>
      <w:bookmarkStart w:id="2" w:name="_Toc26875608"/>
      <w:bookmarkStart w:id="3" w:name="_Toc35528358"/>
      <w:bookmarkStart w:id="4" w:name="_Toc35533119"/>
      <w:bookmarkStart w:id="5" w:name="_Toc45028461"/>
      <w:bookmarkStart w:id="6" w:name="_Toc45274126"/>
      <w:bookmarkStart w:id="7" w:name="_Toc45274713"/>
      <w:bookmarkStart w:id="8" w:name="_Toc51167970"/>
      <w:bookmarkStart w:id="9" w:name="_Toc153373259"/>
      <w:r w:rsidRPr="007B0C8B">
        <w:t>3.</w:t>
      </w:r>
      <w:r>
        <w:t>2</w:t>
      </w:r>
      <w:r w:rsidRPr="007B0C8B">
        <w:tab/>
        <w:t>Abbreviations</w:t>
      </w:r>
      <w:bookmarkEnd w:id="1"/>
      <w:bookmarkEnd w:id="2"/>
      <w:bookmarkEnd w:id="3"/>
      <w:bookmarkEnd w:id="4"/>
      <w:bookmarkEnd w:id="5"/>
      <w:bookmarkEnd w:id="6"/>
      <w:bookmarkEnd w:id="7"/>
      <w:bookmarkEnd w:id="8"/>
      <w:bookmarkEnd w:id="9"/>
    </w:p>
    <w:p w14:paraId="247CBEEE" w14:textId="77777777" w:rsidR="00092CED" w:rsidRPr="007B0C8B" w:rsidRDefault="00092CED" w:rsidP="00092CED">
      <w:pPr>
        <w:keepNext/>
      </w:pPr>
      <w:r w:rsidRPr="007B0C8B">
        <w:t>For the purposes of the present document, the abbreviations given in 3GPP TR 21.905 [1] and the following apply. An abbreviation defined in the present document takes precedence over the definition of the same abbreviation, if any, in 3GPP TR 21.905 [1].</w:t>
      </w:r>
    </w:p>
    <w:p w14:paraId="60B57159" w14:textId="77777777" w:rsidR="00092CED" w:rsidRPr="007B0C8B" w:rsidRDefault="00092CED" w:rsidP="00092CED">
      <w:pPr>
        <w:pStyle w:val="EW"/>
        <w:rPr>
          <w:lang w:eastAsia="zh-CN"/>
        </w:rPr>
      </w:pPr>
      <w:r w:rsidRPr="007B0C8B">
        <w:t>5GC</w:t>
      </w:r>
      <w:r w:rsidRPr="007B0C8B">
        <w:tab/>
        <w:t>5G Core Network</w:t>
      </w:r>
    </w:p>
    <w:p w14:paraId="2BCA48B6" w14:textId="77777777" w:rsidR="00092CED" w:rsidRDefault="00092CED" w:rsidP="00092CED">
      <w:pPr>
        <w:pStyle w:val="EW"/>
      </w:pPr>
      <w:r w:rsidRPr="007B0C8B">
        <w:t>5G-AN</w:t>
      </w:r>
      <w:r w:rsidRPr="007B0C8B">
        <w:tab/>
        <w:t>5G Access Network</w:t>
      </w:r>
    </w:p>
    <w:p w14:paraId="0A543EBE" w14:textId="77777777" w:rsidR="00092CED" w:rsidRPr="007B0C8B" w:rsidRDefault="00092CED" w:rsidP="00092CED">
      <w:pPr>
        <w:pStyle w:val="EW"/>
      </w:pPr>
      <w:r>
        <w:rPr>
          <w:lang w:eastAsia="zh-CN"/>
        </w:rPr>
        <w:t>5G-RG</w:t>
      </w:r>
      <w:r>
        <w:rPr>
          <w:lang w:eastAsia="zh-CN"/>
        </w:rPr>
        <w:tab/>
        <w:t>5G Residential Gateway</w:t>
      </w:r>
    </w:p>
    <w:p w14:paraId="5CF7C395" w14:textId="77777777" w:rsidR="00092CED" w:rsidRDefault="00092CED" w:rsidP="00092CED">
      <w:pPr>
        <w:pStyle w:val="EW"/>
      </w:pPr>
      <w:r>
        <w:t>NG-</w:t>
      </w:r>
      <w:r w:rsidRPr="007B0C8B">
        <w:t>RAN</w:t>
      </w:r>
      <w:r w:rsidRPr="007B0C8B">
        <w:tab/>
        <w:t xml:space="preserve">5G Radio Access Network </w:t>
      </w:r>
    </w:p>
    <w:p w14:paraId="28170CB0" w14:textId="77777777" w:rsidR="00092CED" w:rsidRDefault="00092CED" w:rsidP="00092CED">
      <w:pPr>
        <w:pStyle w:val="EW"/>
      </w:pPr>
      <w:r>
        <w:t>5G AV</w:t>
      </w:r>
      <w:r>
        <w:tab/>
        <w:t>5G Authentication Vector</w:t>
      </w:r>
    </w:p>
    <w:p w14:paraId="174E8273" w14:textId="77777777" w:rsidR="00092CED" w:rsidRDefault="00092CED" w:rsidP="00092CED">
      <w:pPr>
        <w:pStyle w:val="EW"/>
      </w:pPr>
      <w:r>
        <w:t>5G HE AV</w:t>
      </w:r>
      <w:r>
        <w:tab/>
        <w:t>5G Home Environment Authentication Vector</w:t>
      </w:r>
    </w:p>
    <w:p w14:paraId="39EF2655" w14:textId="77777777" w:rsidR="00092CED" w:rsidRDefault="00092CED" w:rsidP="00092CED">
      <w:pPr>
        <w:pStyle w:val="EW"/>
      </w:pPr>
      <w:r w:rsidRPr="28493069">
        <w:rPr>
          <w:lang w:eastAsia="zh-CN"/>
        </w:rPr>
        <w:t>5G NSWO</w:t>
      </w:r>
      <w:r>
        <w:tab/>
      </w:r>
      <w:r w:rsidRPr="28493069">
        <w:rPr>
          <w:lang w:eastAsia="zh-CN"/>
        </w:rPr>
        <w:t xml:space="preserve">5G </w:t>
      </w:r>
      <w:r>
        <w:t>Non-Seamless WLAN Offload</w:t>
      </w:r>
    </w:p>
    <w:p w14:paraId="269E5955" w14:textId="77777777" w:rsidR="00092CED" w:rsidRDefault="00092CED" w:rsidP="00092CED">
      <w:pPr>
        <w:pStyle w:val="EW"/>
      </w:pPr>
      <w:r>
        <w:t>5G SE AV</w:t>
      </w:r>
      <w:r>
        <w:tab/>
        <w:t>5G Serving Environment Authentication Vector</w:t>
      </w:r>
    </w:p>
    <w:p w14:paraId="23D5CC2D" w14:textId="77777777" w:rsidR="00092CED" w:rsidRDefault="00092CED" w:rsidP="00092CED">
      <w:pPr>
        <w:pStyle w:val="EW"/>
      </w:pPr>
      <w:r w:rsidRPr="00894425">
        <w:t>ABBA</w:t>
      </w:r>
      <w:r>
        <w:rPr>
          <w:b/>
        </w:rPr>
        <w:tab/>
      </w:r>
      <w:r w:rsidRPr="00426C1C">
        <w:t>Anti-Bidding down Between Architectures</w:t>
      </w:r>
    </w:p>
    <w:p w14:paraId="5C0699F6" w14:textId="77777777" w:rsidR="00092CED" w:rsidRPr="007B0C8B" w:rsidRDefault="00092CED" w:rsidP="00092CED">
      <w:pPr>
        <w:pStyle w:val="EW"/>
      </w:pPr>
      <w:r>
        <w:t>AEAD</w:t>
      </w:r>
      <w:r>
        <w:tab/>
        <w:t>Authenticated Encryption with Associated Data</w:t>
      </w:r>
    </w:p>
    <w:p w14:paraId="044D5461" w14:textId="77777777" w:rsidR="00092CED" w:rsidRPr="007B0C8B" w:rsidRDefault="00092CED" w:rsidP="00092CED">
      <w:pPr>
        <w:pStyle w:val="EW"/>
      </w:pPr>
      <w:r w:rsidRPr="007B0C8B">
        <w:t>AES</w:t>
      </w:r>
      <w:r w:rsidRPr="007B0C8B">
        <w:tab/>
        <w:t>Advanced Encryption Standard</w:t>
      </w:r>
    </w:p>
    <w:p w14:paraId="25AAB0D5" w14:textId="77777777" w:rsidR="00092CED" w:rsidRPr="007B0C8B" w:rsidRDefault="00092CED" w:rsidP="00092CED">
      <w:pPr>
        <w:pStyle w:val="EW"/>
      </w:pPr>
      <w:r w:rsidRPr="007B0C8B">
        <w:t>AKA</w:t>
      </w:r>
      <w:r w:rsidRPr="007B0C8B">
        <w:tab/>
        <w:t>Authentication and Key Agreement</w:t>
      </w:r>
    </w:p>
    <w:p w14:paraId="204E9992" w14:textId="77777777" w:rsidR="00092CED" w:rsidRPr="007B0C8B" w:rsidRDefault="00092CED" w:rsidP="00092CED">
      <w:pPr>
        <w:pStyle w:val="EW"/>
      </w:pPr>
      <w:r w:rsidRPr="007B0C8B">
        <w:t>AMF</w:t>
      </w:r>
      <w:r w:rsidRPr="007B0C8B">
        <w:tab/>
        <w:t>Access and Mobility Management Function</w:t>
      </w:r>
    </w:p>
    <w:p w14:paraId="026646BE" w14:textId="77777777" w:rsidR="00092CED" w:rsidRDefault="00092CED" w:rsidP="00092CED">
      <w:pPr>
        <w:pStyle w:val="EW"/>
        <w:keepNext/>
      </w:pPr>
      <w:r w:rsidRPr="007B0C8B">
        <w:t>AMF</w:t>
      </w:r>
      <w:r w:rsidRPr="007B0C8B">
        <w:tab/>
        <w:t>Authentication Management Field</w:t>
      </w:r>
    </w:p>
    <w:p w14:paraId="28B48C31" w14:textId="77777777" w:rsidR="00092CED" w:rsidRPr="007B0C8B" w:rsidRDefault="00092CED" w:rsidP="00092CED">
      <w:pPr>
        <w:pStyle w:val="EW"/>
        <w:keepNext/>
      </w:pPr>
    </w:p>
    <w:p w14:paraId="3172EAE0" w14:textId="77777777" w:rsidR="00092CED" w:rsidRPr="007B0C8B" w:rsidRDefault="00092CED" w:rsidP="00092CED">
      <w:pPr>
        <w:pStyle w:val="NO"/>
      </w:pPr>
      <w:r w:rsidRPr="007B0C8B">
        <w:t>NOTE:</w:t>
      </w:r>
      <w:r w:rsidRPr="007B0C8B">
        <w:tab/>
        <w:t xml:space="preserve">If necessary, the full word is spelled out to disambiguate the abbreviation. </w:t>
      </w:r>
    </w:p>
    <w:p w14:paraId="20A97143" w14:textId="77777777" w:rsidR="00092CED" w:rsidRDefault="00092CED" w:rsidP="00092CED">
      <w:pPr>
        <w:pStyle w:val="EW"/>
      </w:pPr>
      <w:r w:rsidRPr="007B0C8B">
        <w:t>ARPF</w:t>
      </w:r>
      <w:r w:rsidRPr="007B0C8B">
        <w:tab/>
        <w:t>Authentication credential Repository and Processing Function</w:t>
      </w:r>
    </w:p>
    <w:p w14:paraId="1F6AE1AC" w14:textId="77777777" w:rsidR="00092CED" w:rsidRPr="007B0C8B" w:rsidRDefault="00092CED" w:rsidP="00092CED">
      <w:pPr>
        <w:pStyle w:val="EW"/>
      </w:pPr>
      <w:r>
        <w:rPr>
          <w:rFonts w:hint="eastAsia"/>
          <w:lang w:eastAsia="zh-CN"/>
        </w:rPr>
        <w:t>AUN3</w:t>
      </w:r>
      <w:r>
        <w:rPr>
          <w:lang w:val="en-US" w:eastAsia="zh-CN"/>
        </w:rPr>
        <w:tab/>
        <w:t>Authenticable Non-3GPP devices</w:t>
      </w:r>
    </w:p>
    <w:p w14:paraId="62603E27" w14:textId="77777777" w:rsidR="00092CED" w:rsidRPr="007B0C8B" w:rsidRDefault="00092CED" w:rsidP="00092CED">
      <w:pPr>
        <w:pStyle w:val="EW"/>
      </w:pPr>
      <w:r w:rsidRPr="007B0C8B">
        <w:t>AUSF</w:t>
      </w:r>
      <w:r w:rsidRPr="007B0C8B">
        <w:tab/>
        <w:t>Authentication Server Function</w:t>
      </w:r>
    </w:p>
    <w:p w14:paraId="213D40A0" w14:textId="77777777" w:rsidR="00092CED" w:rsidRPr="007B0C8B" w:rsidRDefault="00092CED" w:rsidP="00092CED">
      <w:pPr>
        <w:pStyle w:val="EW"/>
      </w:pPr>
      <w:r w:rsidRPr="007B0C8B">
        <w:t>AUTN</w:t>
      </w:r>
      <w:r w:rsidRPr="007B0C8B">
        <w:tab/>
      </w:r>
      <w:proofErr w:type="spellStart"/>
      <w:r w:rsidRPr="007B0C8B">
        <w:t>AUthentication</w:t>
      </w:r>
      <w:proofErr w:type="spellEnd"/>
      <w:r w:rsidRPr="007B0C8B">
        <w:t xml:space="preserve"> </w:t>
      </w:r>
      <w:proofErr w:type="spellStart"/>
      <w:r w:rsidRPr="007B0C8B">
        <w:t>TokeN</w:t>
      </w:r>
      <w:proofErr w:type="spellEnd"/>
    </w:p>
    <w:p w14:paraId="45E50787" w14:textId="77777777" w:rsidR="00092CED" w:rsidRDefault="00092CED" w:rsidP="00092CED">
      <w:pPr>
        <w:pStyle w:val="EW"/>
      </w:pPr>
      <w:r w:rsidRPr="007B0C8B">
        <w:t>AV</w:t>
      </w:r>
      <w:r w:rsidRPr="007B0C8B">
        <w:tab/>
        <w:t>Authentication Vector</w:t>
      </w:r>
      <w:r w:rsidRPr="00116ED6">
        <w:t xml:space="preserve"> </w:t>
      </w:r>
    </w:p>
    <w:p w14:paraId="7E5E91DE" w14:textId="77777777" w:rsidR="00092CED" w:rsidRDefault="00092CED" w:rsidP="00092CED">
      <w:pPr>
        <w:pStyle w:val="EW"/>
      </w:pPr>
      <w:r>
        <w:t>AV'</w:t>
      </w:r>
      <w:r>
        <w:tab/>
        <w:t>transformed Authentication Vector</w:t>
      </w:r>
      <w:r w:rsidRPr="00401597">
        <w:t xml:space="preserve"> </w:t>
      </w:r>
    </w:p>
    <w:p w14:paraId="0D0EEAF6" w14:textId="77777777" w:rsidR="00092CED" w:rsidRDefault="00092CED" w:rsidP="00092CED">
      <w:pPr>
        <w:pStyle w:val="EW"/>
      </w:pPr>
      <w:r>
        <w:t>BAP</w:t>
      </w:r>
      <w:r>
        <w:tab/>
        <w:t>Backhaul Adaptation Protocol</w:t>
      </w:r>
    </w:p>
    <w:p w14:paraId="105895D8" w14:textId="77777777" w:rsidR="00092CED" w:rsidRDefault="00092CED" w:rsidP="00092CED">
      <w:pPr>
        <w:pStyle w:val="EW"/>
      </w:pPr>
      <w:r>
        <w:t>BH</w:t>
      </w:r>
      <w:r>
        <w:tab/>
        <w:t>Backhaul</w:t>
      </w:r>
    </w:p>
    <w:p w14:paraId="317934F8" w14:textId="77777777" w:rsidR="00092CED" w:rsidRDefault="00092CED" w:rsidP="00092CED">
      <w:pPr>
        <w:pStyle w:val="EW"/>
      </w:pPr>
      <w:r>
        <w:t>CCA</w:t>
      </w:r>
      <w:r>
        <w:tab/>
      </w:r>
      <w:r w:rsidRPr="0098037E">
        <w:rPr>
          <w:lang w:val="en-US"/>
        </w:rPr>
        <w:t xml:space="preserve">Client </w:t>
      </w:r>
      <w:r>
        <w:rPr>
          <w:lang w:val="en-US"/>
        </w:rPr>
        <w:t>C</w:t>
      </w:r>
      <w:r w:rsidRPr="0098037E">
        <w:rPr>
          <w:lang w:val="en-US"/>
        </w:rPr>
        <w:t xml:space="preserve">redentials </w:t>
      </w:r>
      <w:r>
        <w:rPr>
          <w:lang w:val="en-US"/>
        </w:rPr>
        <w:t>A</w:t>
      </w:r>
      <w:r w:rsidRPr="0098037E">
        <w:rPr>
          <w:lang w:val="en-US"/>
        </w:rPr>
        <w:t>ssertion</w:t>
      </w:r>
    </w:p>
    <w:p w14:paraId="11F1DC19" w14:textId="77777777" w:rsidR="00092CED" w:rsidRDefault="00092CED" w:rsidP="00092CED">
      <w:pPr>
        <w:pStyle w:val="EW"/>
      </w:pPr>
      <w:r>
        <w:t>Cell-ID</w:t>
      </w:r>
      <w:r>
        <w:tab/>
        <w:t>Cell Identity as used in TS 38.331 [22]</w:t>
      </w:r>
    </w:p>
    <w:p w14:paraId="069561EF" w14:textId="77777777" w:rsidR="00092CED" w:rsidRDefault="00092CED" w:rsidP="00092CED">
      <w:pPr>
        <w:pStyle w:val="EW"/>
      </w:pPr>
      <w:r w:rsidRPr="00B97763">
        <w:t>CH</w:t>
      </w:r>
      <w:r w:rsidRPr="00B97763">
        <w:tab/>
        <w:t>Credentials Holder</w:t>
      </w:r>
    </w:p>
    <w:p w14:paraId="2BDABFCE" w14:textId="77777777" w:rsidR="00092CED" w:rsidRDefault="00092CED" w:rsidP="00092CED">
      <w:pPr>
        <w:pStyle w:val="EW"/>
      </w:pPr>
      <w:r>
        <w:t>CHO</w:t>
      </w:r>
      <w:r>
        <w:tab/>
        <w:t>Conditional Handover</w:t>
      </w:r>
    </w:p>
    <w:p w14:paraId="01FCFB3C" w14:textId="77777777" w:rsidR="00092CED" w:rsidRDefault="00092CED" w:rsidP="00092CED">
      <w:pPr>
        <w:pStyle w:val="EW"/>
      </w:pPr>
      <w:proofErr w:type="spellStart"/>
      <w:r w:rsidRPr="002F1CC2">
        <w:t>CIoT</w:t>
      </w:r>
      <w:proofErr w:type="spellEnd"/>
      <w:r w:rsidRPr="002F1CC2">
        <w:tab/>
        <w:t>Cellular Internet of Things</w:t>
      </w:r>
    </w:p>
    <w:p w14:paraId="613EE584" w14:textId="77777777" w:rsidR="00092CED" w:rsidRDefault="00092CED" w:rsidP="00092CED">
      <w:pPr>
        <w:pStyle w:val="EW"/>
      </w:pPr>
      <w:proofErr w:type="spellStart"/>
      <w:r w:rsidRPr="00990834">
        <w:rPr>
          <w:u w:val="single"/>
        </w:rPr>
        <w:t>cIPX</w:t>
      </w:r>
      <w:proofErr w:type="spellEnd"/>
      <w:r>
        <w:tab/>
        <w:t>consumer's IPX</w:t>
      </w:r>
    </w:p>
    <w:p w14:paraId="44F7E60D" w14:textId="77777777" w:rsidR="00092CED" w:rsidRPr="007B0C8B" w:rsidRDefault="00092CED" w:rsidP="00092CED">
      <w:pPr>
        <w:pStyle w:val="EW"/>
      </w:pPr>
      <w:r w:rsidRPr="009C5897">
        <w:rPr>
          <w:noProof/>
          <w:lang w:eastAsia="zh-CN"/>
        </w:rPr>
        <w:t>CK</w:t>
      </w:r>
      <w:r w:rsidRPr="00EC67A5">
        <w:rPr>
          <w:noProof/>
          <w:vertAlign w:val="subscript"/>
          <w:lang w:eastAsia="zh-CN"/>
        </w:rPr>
        <w:t>SRVCC</w:t>
      </w:r>
      <w:r>
        <w:rPr>
          <w:noProof/>
          <w:vertAlign w:val="subscript"/>
          <w:lang w:eastAsia="zh-CN"/>
        </w:rPr>
        <w:tab/>
      </w:r>
      <w:r>
        <w:t>Cipher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75415D2E" w14:textId="77777777" w:rsidR="00092CED" w:rsidRDefault="00092CED" w:rsidP="00092CED">
      <w:pPr>
        <w:pStyle w:val="EW"/>
      </w:pPr>
      <w:proofErr w:type="spellStart"/>
      <w:r w:rsidRPr="005A5964">
        <w:t>cNRF</w:t>
      </w:r>
      <w:proofErr w:type="spellEnd"/>
      <w:r w:rsidRPr="005A5964">
        <w:tab/>
        <w:t>consumer's NRF</w:t>
      </w:r>
    </w:p>
    <w:p w14:paraId="67A0B375" w14:textId="77777777" w:rsidR="00092CED" w:rsidRDefault="00092CED" w:rsidP="00092CED">
      <w:pPr>
        <w:pStyle w:val="EW"/>
      </w:pPr>
      <w:r w:rsidRPr="007B0C8B">
        <w:t>CP</w:t>
      </w:r>
      <w:r w:rsidRPr="007B0C8B">
        <w:tab/>
        <w:t>Control Plane</w:t>
      </w:r>
    </w:p>
    <w:p w14:paraId="1B117230" w14:textId="77777777" w:rsidR="00092CED" w:rsidRDefault="00092CED" w:rsidP="00092CED">
      <w:pPr>
        <w:pStyle w:val="EW"/>
      </w:pPr>
      <w:r>
        <w:rPr>
          <w:rFonts w:hint="eastAsia"/>
        </w:rPr>
        <w:t>C</w:t>
      </w:r>
      <w:r>
        <w:t>PA</w:t>
      </w:r>
      <w:r>
        <w:tab/>
        <w:t xml:space="preserve">Conditional </w:t>
      </w:r>
      <w:proofErr w:type="spellStart"/>
      <w:r>
        <w:t>PSCell</w:t>
      </w:r>
      <w:proofErr w:type="spellEnd"/>
      <w:r>
        <w:t xml:space="preserve"> Addition</w:t>
      </w:r>
    </w:p>
    <w:p w14:paraId="07565762" w14:textId="77777777" w:rsidR="00092CED" w:rsidRDefault="00092CED" w:rsidP="00092CED">
      <w:pPr>
        <w:pStyle w:val="EW"/>
      </w:pPr>
      <w:r>
        <w:t>CPC</w:t>
      </w:r>
      <w:r>
        <w:tab/>
        <w:t xml:space="preserve">Conditional </w:t>
      </w:r>
      <w:proofErr w:type="spellStart"/>
      <w:r>
        <w:t>PSCell</w:t>
      </w:r>
      <w:proofErr w:type="spellEnd"/>
      <w:r>
        <w:t xml:space="preserve"> Change</w:t>
      </w:r>
    </w:p>
    <w:p w14:paraId="16630A12" w14:textId="77777777" w:rsidR="00092CED" w:rsidRDefault="00092CED" w:rsidP="00092CED">
      <w:pPr>
        <w:pStyle w:val="EW"/>
      </w:pPr>
      <w:proofErr w:type="spellStart"/>
      <w:r>
        <w:t>cPLMN</w:t>
      </w:r>
      <w:proofErr w:type="spellEnd"/>
      <w:r>
        <w:tab/>
        <w:t>consumer's PLMN</w:t>
      </w:r>
    </w:p>
    <w:p w14:paraId="7086023E" w14:textId="77777777" w:rsidR="00092CED" w:rsidRPr="007B0C8B" w:rsidRDefault="00092CED" w:rsidP="00092CED">
      <w:pPr>
        <w:pStyle w:val="EW"/>
      </w:pPr>
      <w:proofErr w:type="spellStart"/>
      <w:r>
        <w:t>cSEPP</w:t>
      </w:r>
      <w:proofErr w:type="spellEnd"/>
      <w:r>
        <w:tab/>
        <w:t>consumer's SEPP</w:t>
      </w:r>
    </w:p>
    <w:p w14:paraId="6010FD15" w14:textId="77777777" w:rsidR="00092CED" w:rsidRPr="007B0C8B" w:rsidRDefault="00092CED" w:rsidP="00092CED">
      <w:pPr>
        <w:pStyle w:val="EW"/>
      </w:pPr>
      <w:r w:rsidRPr="007B0C8B">
        <w:t>CTR</w:t>
      </w:r>
      <w:r w:rsidRPr="007B0C8B">
        <w:tab/>
        <w:t>Counter (mode)</w:t>
      </w:r>
    </w:p>
    <w:p w14:paraId="06C9F283" w14:textId="77777777" w:rsidR="00092CED" w:rsidRPr="007B0C8B" w:rsidRDefault="00092CED" w:rsidP="00092CED">
      <w:pPr>
        <w:pStyle w:val="EW"/>
      </w:pPr>
      <w:r w:rsidRPr="007B0C8B">
        <w:t>CU</w:t>
      </w:r>
      <w:r w:rsidRPr="007B0C8B">
        <w:tab/>
        <w:t>Central Unit</w:t>
      </w:r>
    </w:p>
    <w:p w14:paraId="0C6943F0" w14:textId="77777777" w:rsidR="00092CED" w:rsidRDefault="00092CED" w:rsidP="00092CED">
      <w:pPr>
        <w:pStyle w:val="EW"/>
      </w:pPr>
      <w:r w:rsidRPr="00B97763">
        <w:t>DCS</w:t>
      </w:r>
      <w:r w:rsidRPr="00B97763">
        <w:tab/>
        <w:t xml:space="preserve">Default Credentials Server </w:t>
      </w:r>
    </w:p>
    <w:p w14:paraId="3D601871" w14:textId="77777777" w:rsidR="00092CED" w:rsidRPr="007B0C8B" w:rsidRDefault="00092CED" w:rsidP="00092CED">
      <w:pPr>
        <w:pStyle w:val="EW"/>
      </w:pPr>
      <w:r w:rsidRPr="007B0C8B">
        <w:t>DN</w:t>
      </w:r>
      <w:r w:rsidRPr="007B0C8B">
        <w:tab/>
        <w:t>Data Network</w:t>
      </w:r>
    </w:p>
    <w:p w14:paraId="2A96811E" w14:textId="77777777" w:rsidR="00092CED" w:rsidRPr="007B0C8B" w:rsidRDefault="00092CED" w:rsidP="00092CED">
      <w:pPr>
        <w:pStyle w:val="EW"/>
      </w:pPr>
      <w:r w:rsidRPr="007B0C8B">
        <w:t>DNN</w:t>
      </w:r>
      <w:r w:rsidRPr="007B0C8B">
        <w:tab/>
        <w:t>Data Network Name</w:t>
      </w:r>
    </w:p>
    <w:p w14:paraId="6AE41C1C" w14:textId="77777777" w:rsidR="00092CED" w:rsidRPr="007B0C8B" w:rsidRDefault="00092CED" w:rsidP="00092CED">
      <w:pPr>
        <w:pStyle w:val="EW"/>
      </w:pPr>
      <w:r w:rsidRPr="007B0C8B">
        <w:t>DU</w:t>
      </w:r>
      <w:r w:rsidRPr="007B0C8B">
        <w:tab/>
        <w:t>Distributed Unit</w:t>
      </w:r>
    </w:p>
    <w:p w14:paraId="4C175190" w14:textId="77777777" w:rsidR="00092CED" w:rsidRDefault="00092CED" w:rsidP="00092CED">
      <w:pPr>
        <w:pStyle w:val="EW"/>
      </w:pPr>
      <w:r w:rsidRPr="007B0C8B">
        <w:t>EAP</w:t>
      </w:r>
      <w:r w:rsidRPr="007B0C8B">
        <w:tab/>
        <w:t>Extensible Authentication Protocol</w:t>
      </w:r>
    </w:p>
    <w:p w14:paraId="35A0D0AA" w14:textId="77777777" w:rsidR="00092CED" w:rsidRPr="007B0C8B" w:rsidRDefault="00092CED" w:rsidP="00092CED">
      <w:pPr>
        <w:pStyle w:val="EW"/>
      </w:pPr>
      <w:r w:rsidRPr="00193D60">
        <w:t>EDT</w:t>
      </w:r>
      <w:r w:rsidRPr="00193D60">
        <w:tab/>
        <w:t>Early Data Transmission</w:t>
      </w:r>
    </w:p>
    <w:p w14:paraId="7571CAF1" w14:textId="77777777" w:rsidR="00092CED" w:rsidRDefault="00092CED" w:rsidP="00092CED">
      <w:pPr>
        <w:pStyle w:val="EW"/>
        <w:rPr>
          <w:lang w:eastAsia="x-none"/>
        </w:rPr>
      </w:pPr>
      <w:r w:rsidRPr="007B0C8B">
        <w:t>EMSK</w:t>
      </w:r>
      <w:r w:rsidRPr="007B0C8B">
        <w:tab/>
        <w:t>Extended Master Session Key</w:t>
      </w:r>
    </w:p>
    <w:p w14:paraId="298380CE" w14:textId="77777777" w:rsidR="00092CED" w:rsidRDefault="00092CED" w:rsidP="00092CED">
      <w:pPr>
        <w:pStyle w:val="EW"/>
      </w:pPr>
      <w:r>
        <w:t>EN-DC</w:t>
      </w:r>
      <w:r>
        <w:tab/>
      </w:r>
      <w:r w:rsidRPr="007B76BF">
        <w:t>E-UTRA-NR Dual Connectivity</w:t>
      </w:r>
    </w:p>
    <w:p w14:paraId="34F11F0D" w14:textId="77777777" w:rsidR="00092CED" w:rsidRPr="007B0C8B" w:rsidRDefault="00092CED" w:rsidP="00092CED">
      <w:pPr>
        <w:pStyle w:val="EW"/>
      </w:pPr>
      <w:r>
        <w:t>ENSI</w:t>
      </w:r>
      <w:r>
        <w:tab/>
        <w:t>External Network Slice Information</w:t>
      </w:r>
    </w:p>
    <w:p w14:paraId="214102C0" w14:textId="77777777" w:rsidR="00092CED" w:rsidRDefault="00092CED" w:rsidP="00092CED">
      <w:pPr>
        <w:pStyle w:val="EW"/>
      </w:pPr>
      <w:r w:rsidRPr="007B0C8B">
        <w:lastRenderedPageBreak/>
        <w:t>EPS</w:t>
      </w:r>
      <w:r w:rsidRPr="007B0C8B">
        <w:tab/>
        <w:t>Evolved Packet System</w:t>
      </w:r>
    </w:p>
    <w:p w14:paraId="56134F19" w14:textId="77777777" w:rsidR="00092CED" w:rsidRDefault="00092CED" w:rsidP="00092CED">
      <w:pPr>
        <w:pStyle w:val="EW"/>
      </w:pPr>
      <w:r>
        <w:t>FN-RG</w:t>
      </w:r>
      <w:r>
        <w:tab/>
        <w:t>Fixed Network RG</w:t>
      </w:r>
    </w:p>
    <w:p w14:paraId="3DCE59A2" w14:textId="77777777" w:rsidR="00092CED" w:rsidRPr="007B0C8B" w:rsidRDefault="00092CED" w:rsidP="00092CED">
      <w:pPr>
        <w:pStyle w:val="EW"/>
      </w:pPr>
      <w:proofErr w:type="spellStart"/>
      <w:r w:rsidRPr="00F85887">
        <w:t>gNB</w:t>
      </w:r>
      <w:proofErr w:type="spellEnd"/>
      <w:r w:rsidRPr="00F85887">
        <w:tab/>
        <w:t>NR Node B</w:t>
      </w:r>
    </w:p>
    <w:p w14:paraId="305176BE" w14:textId="77777777" w:rsidR="00092CED" w:rsidRPr="007B0C8B" w:rsidRDefault="00092CED" w:rsidP="00092CED">
      <w:pPr>
        <w:pStyle w:val="EW"/>
      </w:pPr>
      <w:r w:rsidRPr="007B0C8B">
        <w:t>GUTI</w:t>
      </w:r>
      <w:r w:rsidRPr="007B0C8B">
        <w:tab/>
        <w:t>Globally Unique Temporary UE Identity</w:t>
      </w:r>
    </w:p>
    <w:p w14:paraId="4045172A" w14:textId="77777777" w:rsidR="00092CED" w:rsidRPr="007B0C8B" w:rsidRDefault="00092CED" w:rsidP="00092CED">
      <w:pPr>
        <w:pStyle w:val="EW"/>
      </w:pPr>
      <w:r w:rsidRPr="007B0C8B">
        <w:t>HRES</w:t>
      </w:r>
      <w:r w:rsidRPr="007B0C8B">
        <w:tab/>
        <w:t xml:space="preserve">Hash </w:t>
      </w:r>
      <w:proofErr w:type="spellStart"/>
      <w:r w:rsidRPr="007B0C8B">
        <w:t>RESponse</w:t>
      </w:r>
      <w:proofErr w:type="spellEnd"/>
    </w:p>
    <w:p w14:paraId="35966C51" w14:textId="77777777" w:rsidR="00092CED" w:rsidRDefault="00092CED" w:rsidP="00092CED">
      <w:pPr>
        <w:pStyle w:val="EW"/>
      </w:pPr>
      <w:r w:rsidRPr="007B0C8B">
        <w:t>HXRES</w:t>
      </w:r>
      <w:r w:rsidRPr="007B0C8B">
        <w:tab/>
        <w:t xml:space="preserve">Hash </w:t>
      </w:r>
      <w:proofErr w:type="spellStart"/>
      <w:r w:rsidRPr="007B0C8B">
        <w:t>eXpected</w:t>
      </w:r>
      <w:proofErr w:type="spellEnd"/>
      <w:r w:rsidRPr="007B0C8B">
        <w:t xml:space="preserve"> </w:t>
      </w:r>
      <w:proofErr w:type="spellStart"/>
      <w:proofErr w:type="gramStart"/>
      <w:r w:rsidRPr="007B0C8B">
        <w:t>RESponse</w:t>
      </w:r>
      <w:proofErr w:type="spellEnd"/>
      <w:proofErr w:type="gramEnd"/>
    </w:p>
    <w:p w14:paraId="66C632E5" w14:textId="77777777" w:rsidR="00092CED" w:rsidRPr="007B0C8B" w:rsidRDefault="00092CED" w:rsidP="00092CED">
      <w:pPr>
        <w:pStyle w:val="EW"/>
      </w:pPr>
      <w:r w:rsidRPr="00C61E94">
        <w:t>IAB</w:t>
      </w:r>
      <w:r w:rsidRPr="00C61E94">
        <w:tab/>
        <w:t>Integrated Access and Backhaul</w:t>
      </w:r>
    </w:p>
    <w:p w14:paraId="5C9B625E" w14:textId="77777777" w:rsidR="00092CED" w:rsidRDefault="00092CED" w:rsidP="00092CED">
      <w:pPr>
        <w:pStyle w:val="EW"/>
      </w:pPr>
      <w:r w:rsidRPr="007B0C8B">
        <w:t>IKE</w:t>
      </w:r>
      <w:r w:rsidRPr="007B0C8B">
        <w:tab/>
        <w:t>Internet Key Exchange</w:t>
      </w:r>
    </w:p>
    <w:p w14:paraId="50198E8F" w14:textId="77777777" w:rsidR="00092CED" w:rsidRDefault="00092CED" w:rsidP="00092CED">
      <w:pPr>
        <w:pStyle w:val="EW"/>
      </w:pPr>
      <w:r w:rsidRPr="009C5897">
        <w:rPr>
          <w:noProof/>
          <w:lang w:eastAsia="zh-CN"/>
        </w:rPr>
        <w:t>IK</w:t>
      </w:r>
      <w:r w:rsidRPr="00EC67A5">
        <w:rPr>
          <w:noProof/>
          <w:vertAlign w:val="subscript"/>
          <w:lang w:eastAsia="zh-CN"/>
        </w:rPr>
        <w:t>SRVCC</w:t>
      </w:r>
      <w:r>
        <w:rPr>
          <w:noProof/>
          <w:vertAlign w:val="subscript"/>
          <w:lang w:eastAsia="zh-CN"/>
        </w:rPr>
        <w:tab/>
      </w:r>
      <w:r>
        <w:t>Integrity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r w:rsidRPr="00655053">
        <w:t xml:space="preserve"> </w:t>
      </w:r>
    </w:p>
    <w:p w14:paraId="7F7ED8B1" w14:textId="77777777" w:rsidR="00092CED" w:rsidRDefault="00092CED" w:rsidP="00092CED">
      <w:pPr>
        <w:pStyle w:val="EW"/>
      </w:pPr>
      <w:r w:rsidRPr="00523705">
        <w:t>IPUPS</w:t>
      </w:r>
      <w:r w:rsidRPr="00523705">
        <w:tab/>
      </w:r>
      <w:r>
        <w:t>Inter-PLMN UP Security</w:t>
      </w:r>
    </w:p>
    <w:p w14:paraId="404BE8D9" w14:textId="77777777" w:rsidR="00092CED" w:rsidRPr="007B0C8B" w:rsidRDefault="00092CED" w:rsidP="00092CED">
      <w:pPr>
        <w:pStyle w:val="EW"/>
      </w:pPr>
      <w:r>
        <w:t>IPX</w:t>
      </w:r>
      <w:r>
        <w:tab/>
        <w:t>IP exchange service</w:t>
      </w:r>
    </w:p>
    <w:p w14:paraId="3B30B210" w14:textId="77777777" w:rsidR="00092CED" w:rsidRDefault="00092CED" w:rsidP="00092CED">
      <w:pPr>
        <w:pStyle w:val="EW"/>
      </w:pPr>
      <w:r w:rsidRPr="007B0C8B">
        <w:t>KSI</w:t>
      </w:r>
      <w:r w:rsidRPr="007B0C8B">
        <w:tab/>
        <w:t>Key Set Identifier</w:t>
      </w:r>
    </w:p>
    <w:p w14:paraId="562BD27F" w14:textId="77777777" w:rsidR="00092CED" w:rsidRPr="007B0C8B" w:rsidRDefault="00092CED" w:rsidP="00092CED">
      <w:pPr>
        <w:pStyle w:val="EW"/>
      </w:pPr>
      <w:r w:rsidRPr="009C5897">
        <w:rPr>
          <w:noProof/>
          <w:lang w:eastAsia="zh-CN"/>
        </w:rPr>
        <w:t>KSI</w:t>
      </w:r>
      <w:r w:rsidRPr="00EC67A5">
        <w:rPr>
          <w:noProof/>
          <w:vertAlign w:val="subscript"/>
          <w:lang w:eastAsia="zh-CN"/>
        </w:rPr>
        <w:t>SRVCC</w:t>
      </w:r>
      <w:r>
        <w:rPr>
          <w:noProof/>
          <w:vertAlign w:val="subscript"/>
          <w:lang w:eastAsia="zh-CN"/>
        </w:rPr>
        <w:tab/>
      </w:r>
      <w:r w:rsidRPr="007B0C8B">
        <w:t>Key Set Identifier</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6A37454D" w14:textId="77777777" w:rsidR="00092CED" w:rsidRDefault="00092CED" w:rsidP="00092CED">
      <w:pPr>
        <w:pStyle w:val="EW"/>
      </w:pPr>
      <w:r w:rsidRPr="007B0C8B">
        <w:t>LI</w:t>
      </w:r>
      <w:r w:rsidRPr="007B0C8B">
        <w:tab/>
        <w:t>Lawful Intercept</w:t>
      </w:r>
    </w:p>
    <w:p w14:paraId="656A7BC7" w14:textId="77777777" w:rsidR="00092CED" w:rsidRDefault="00092CED" w:rsidP="00092CED">
      <w:pPr>
        <w:pStyle w:val="EW"/>
      </w:pPr>
      <w:r>
        <w:rPr>
          <w:rFonts w:hint="eastAsia"/>
          <w:lang w:val="en-US" w:eastAsia="zh-CN"/>
        </w:rPr>
        <w:t>MBSF</w:t>
      </w:r>
      <w:r>
        <w:rPr>
          <w:rFonts w:hint="eastAsia"/>
          <w:lang w:val="en-US" w:eastAsia="zh-CN"/>
        </w:rPr>
        <w:tab/>
      </w:r>
      <w:r>
        <w:t>Multicast/Broadcast Service Function</w:t>
      </w:r>
    </w:p>
    <w:p w14:paraId="411B7535" w14:textId="77777777" w:rsidR="00092CED" w:rsidRDefault="00092CED" w:rsidP="00092CED">
      <w:pPr>
        <w:pStyle w:val="EW"/>
        <w:rPr>
          <w:lang w:val="en-US" w:eastAsia="zh-CN"/>
        </w:rPr>
      </w:pPr>
      <w:r>
        <w:rPr>
          <w:rFonts w:hint="eastAsia"/>
          <w:lang w:val="en-US" w:eastAsia="zh-CN"/>
        </w:rPr>
        <w:t>MBS</w:t>
      </w:r>
      <w:r>
        <w:rPr>
          <w:lang w:val="en-US" w:eastAsia="zh-CN"/>
        </w:rPr>
        <w:t>S</w:t>
      </w:r>
      <w:r>
        <w:rPr>
          <w:rFonts w:hint="eastAsia"/>
          <w:lang w:val="en-US" w:eastAsia="zh-CN"/>
        </w:rPr>
        <w:t>F</w:t>
      </w:r>
      <w:r>
        <w:rPr>
          <w:rFonts w:hint="eastAsia"/>
          <w:lang w:val="en-US" w:eastAsia="zh-CN"/>
        </w:rPr>
        <w:tab/>
      </w:r>
      <w:r>
        <w:t>Multicast/Broadcast Service Security Function</w:t>
      </w:r>
    </w:p>
    <w:p w14:paraId="556C4C04" w14:textId="77777777" w:rsidR="00092CED" w:rsidRDefault="00092CED" w:rsidP="00092CED">
      <w:pPr>
        <w:pStyle w:val="EW"/>
      </w:pPr>
      <w:r>
        <w:rPr>
          <w:rFonts w:hint="eastAsia"/>
          <w:lang w:val="en-US" w:eastAsia="zh-CN"/>
        </w:rPr>
        <w:t>MBSTF</w:t>
      </w:r>
      <w:r>
        <w:rPr>
          <w:rFonts w:hint="eastAsia"/>
          <w:lang w:val="en-US" w:eastAsia="zh-CN"/>
        </w:rPr>
        <w:tab/>
      </w:r>
      <w:r>
        <w:t>Multicast/Broadcast Service Transport Function</w:t>
      </w:r>
    </w:p>
    <w:p w14:paraId="36AD2685" w14:textId="77777777" w:rsidR="00092CED" w:rsidRPr="00990834" w:rsidRDefault="00092CED" w:rsidP="00092CED">
      <w:pPr>
        <w:pStyle w:val="EW"/>
        <w:rPr>
          <w:lang w:val="de-DE"/>
        </w:rPr>
      </w:pPr>
      <w:proofErr w:type="spellStart"/>
      <w:r w:rsidRPr="00990834">
        <w:rPr>
          <w:lang w:val="de-DE"/>
        </w:rPr>
        <w:t>MeNB</w:t>
      </w:r>
      <w:proofErr w:type="spellEnd"/>
      <w:r w:rsidRPr="00990834">
        <w:rPr>
          <w:lang w:val="de-DE"/>
        </w:rPr>
        <w:tab/>
        <w:t xml:space="preserve">Master </w:t>
      </w:r>
      <w:proofErr w:type="spellStart"/>
      <w:r w:rsidRPr="00990834">
        <w:rPr>
          <w:lang w:val="de-DE"/>
        </w:rPr>
        <w:t>eNB</w:t>
      </w:r>
      <w:proofErr w:type="spellEnd"/>
    </w:p>
    <w:p w14:paraId="2BAB99D4" w14:textId="77777777" w:rsidR="00092CED" w:rsidRDefault="00092CED" w:rsidP="00092CED">
      <w:pPr>
        <w:pStyle w:val="EW"/>
        <w:rPr>
          <w:lang w:val="sv-SE"/>
        </w:rPr>
      </w:pPr>
      <w:r w:rsidRPr="00990834">
        <w:rPr>
          <w:lang w:val="de-DE"/>
        </w:rPr>
        <w:t>MN</w:t>
      </w:r>
      <w:r w:rsidRPr="00990834">
        <w:rPr>
          <w:lang w:val="de-DE"/>
        </w:rPr>
        <w:tab/>
        <w:t xml:space="preserve">Master </w:t>
      </w:r>
      <w:proofErr w:type="spellStart"/>
      <w:r w:rsidRPr="00990834">
        <w:rPr>
          <w:lang w:val="de-DE"/>
        </w:rPr>
        <w:t>Node</w:t>
      </w:r>
      <w:proofErr w:type="spellEnd"/>
    </w:p>
    <w:p w14:paraId="713927DD" w14:textId="77777777" w:rsidR="00092CED" w:rsidRDefault="00092CED" w:rsidP="00092CED">
      <w:pPr>
        <w:pStyle w:val="EW"/>
      </w:pPr>
      <w:r w:rsidRPr="009A5067">
        <w:t>MO-EDT</w:t>
      </w:r>
      <w:r w:rsidRPr="009A5067">
        <w:tab/>
        <w:t>Mobile Originated Early Data Transmission</w:t>
      </w:r>
    </w:p>
    <w:p w14:paraId="38BB3EEC" w14:textId="77777777" w:rsidR="00092CED" w:rsidRDefault="00092CED" w:rsidP="00092CED">
      <w:pPr>
        <w:pStyle w:val="EW"/>
      </w:pPr>
      <w:r w:rsidRPr="009C570B">
        <w:t>MT-EDT</w:t>
      </w:r>
      <w:r w:rsidRPr="009C570B">
        <w:tab/>
        <w:t>Mobile Terminated Early Data Transmission</w:t>
      </w:r>
    </w:p>
    <w:p w14:paraId="0269C479" w14:textId="77777777" w:rsidR="00092CED" w:rsidRDefault="00092CED" w:rsidP="00092CED">
      <w:pPr>
        <w:pStyle w:val="EW"/>
      </w:pPr>
      <w:r>
        <w:t>MR-DC</w:t>
      </w:r>
      <w:r>
        <w:tab/>
        <w:t>Multi-Radio Dual Connectivity</w:t>
      </w:r>
      <w:r w:rsidRPr="007B0C8B">
        <w:t xml:space="preserve"> </w:t>
      </w:r>
    </w:p>
    <w:p w14:paraId="2EA2F62D" w14:textId="77777777" w:rsidR="00092CED" w:rsidRPr="007B0C8B" w:rsidRDefault="00092CED" w:rsidP="00092CED">
      <w:pPr>
        <w:pStyle w:val="EW"/>
      </w:pPr>
      <w:r w:rsidRPr="007B0C8B">
        <w:t>MSK</w:t>
      </w:r>
      <w:r w:rsidRPr="007B0C8B">
        <w:tab/>
        <w:t>Master Session Key</w:t>
      </w:r>
    </w:p>
    <w:p w14:paraId="3CCAFA3C" w14:textId="77777777" w:rsidR="00092CED" w:rsidRPr="007B0C8B" w:rsidRDefault="00092CED" w:rsidP="00092CED">
      <w:pPr>
        <w:pStyle w:val="EW"/>
      </w:pPr>
      <w:r w:rsidRPr="007B0C8B">
        <w:t>N3IWF</w:t>
      </w:r>
      <w:r w:rsidRPr="007B0C8B">
        <w:tab/>
      </w:r>
      <w:proofErr w:type="gramStart"/>
      <w:r w:rsidRPr="007B0C8B">
        <w:t>Non-3GPP</w:t>
      </w:r>
      <w:proofErr w:type="gramEnd"/>
      <w:r w:rsidRPr="007B0C8B">
        <w:t xml:space="preserve"> access </w:t>
      </w:r>
      <w:proofErr w:type="spellStart"/>
      <w:r w:rsidRPr="007B0C8B">
        <w:t>InterWorking</w:t>
      </w:r>
      <w:proofErr w:type="spellEnd"/>
      <w:r w:rsidRPr="007B0C8B">
        <w:t xml:space="preserve"> Function</w:t>
      </w:r>
    </w:p>
    <w:p w14:paraId="51EEB121" w14:textId="77777777" w:rsidR="00092CED" w:rsidRPr="007B0C8B" w:rsidRDefault="00092CED" w:rsidP="00092CED">
      <w:pPr>
        <w:pStyle w:val="EW"/>
      </w:pPr>
      <w:r w:rsidRPr="007B0C8B">
        <w:t>NAI</w:t>
      </w:r>
      <w:r w:rsidRPr="007B0C8B">
        <w:tab/>
        <w:t>Network Access Identifier</w:t>
      </w:r>
    </w:p>
    <w:p w14:paraId="4D0E16F4" w14:textId="77777777" w:rsidR="00092CED" w:rsidRPr="007B0C8B" w:rsidRDefault="00092CED" w:rsidP="00092CED">
      <w:pPr>
        <w:pStyle w:val="EW"/>
      </w:pPr>
      <w:r w:rsidRPr="007B0C8B">
        <w:t>NAS</w:t>
      </w:r>
      <w:r w:rsidRPr="007B0C8B">
        <w:tab/>
      </w:r>
      <w:proofErr w:type="gramStart"/>
      <w:r w:rsidRPr="007B0C8B">
        <w:t>Non Access</w:t>
      </w:r>
      <w:proofErr w:type="gramEnd"/>
      <w:r w:rsidRPr="007B0C8B">
        <w:t xml:space="preserve"> Stratum </w:t>
      </w:r>
    </w:p>
    <w:p w14:paraId="309371EC" w14:textId="77777777" w:rsidR="00092CED" w:rsidRPr="007B0C8B" w:rsidRDefault="00092CED" w:rsidP="00092CED">
      <w:pPr>
        <w:pStyle w:val="EW"/>
      </w:pPr>
      <w:r w:rsidRPr="007B0C8B">
        <w:t>NDS</w:t>
      </w:r>
      <w:r w:rsidRPr="007B0C8B">
        <w:tab/>
        <w:t>Network Domain Security</w:t>
      </w:r>
    </w:p>
    <w:p w14:paraId="23863810" w14:textId="77777777" w:rsidR="00092CED" w:rsidRPr="007B0C8B" w:rsidRDefault="00092CED" w:rsidP="00092CED">
      <w:pPr>
        <w:pStyle w:val="EW"/>
      </w:pPr>
      <w:r w:rsidRPr="007B0C8B">
        <w:t>NEA</w:t>
      </w:r>
      <w:r w:rsidRPr="007B0C8B">
        <w:tab/>
        <w:t>Encryption Algorithm for 5G</w:t>
      </w:r>
    </w:p>
    <w:p w14:paraId="6F2182AB" w14:textId="77777777" w:rsidR="00092CED" w:rsidRPr="007B0C8B" w:rsidRDefault="00092CED" w:rsidP="00092CED">
      <w:pPr>
        <w:pStyle w:val="EW"/>
      </w:pPr>
      <w:r w:rsidRPr="007B0C8B">
        <w:t>NF</w:t>
      </w:r>
      <w:r>
        <w:tab/>
      </w:r>
      <w:r w:rsidRPr="007B0C8B">
        <w:t>Network Function</w:t>
      </w:r>
    </w:p>
    <w:p w14:paraId="739ED78C" w14:textId="77777777" w:rsidR="00092CED" w:rsidRDefault="00092CED" w:rsidP="00092CED">
      <w:pPr>
        <w:pStyle w:val="EW"/>
      </w:pPr>
      <w:r w:rsidRPr="007B0C8B">
        <w:t>NG</w:t>
      </w:r>
      <w:r w:rsidRPr="007B0C8B">
        <w:tab/>
        <w:t>Next Generation</w:t>
      </w:r>
    </w:p>
    <w:p w14:paraId="2FC018C3" w14:textId="77777777" w:rsidR="00092CED" w:rsidRPr="007B0C8B" w:rsidRDefault="00092CED" w:rsidP="00092CED">
      <w:pPr>
        <w:pStyle w:val="EW"/>
      </w:pPr>
      <w:r w:rsidRPr="00F85887">
        <w:t>ng-</w:t>
      </w:r>
      <w:proofErr w:type="spellStart"/>
      <w:r w:rsidRPr="00F85887">
        <w:t>eNB</w:t>
      </w:r>
      <w:proofErr w:type="spellEnd"/>
      <w:r w:rsidRPr="00F85887">
        <w:tab/>
        <w:t>Next Generation Evolved Node-B</w:t>
      </w:r>
    </w:p>
    <w:p w14:paraId="7782B0E7" w14:textId="77777777" w:rsidR="00092CED" w:rsidRDefault="00092CED" w:rsidP="00092CED">
      <w:pPr>
        <w:pStyle w:val="EW"/>
      </w:pPr>
      <w:proofErr w:type="spellStart"/>
      <w:r w:rsidRPr="007B0C8B">
        <w:t>ngKSI</w:t>
      </w:r>
      <w:proofErr w:type="spellEnd"/>
      <w:r w:rsidRPr="007B0C8B">
        <w:tab/>
        <w:t>Key Set Identifier in 5G</w:t>
      </w:r>
    </w:p>
    <w:p w14:paraId="6BC9735E" w14:textId="77777777" w:rsidR="00092CED" w:rsidRDefault="00092CED" w:rsidP="00092CED">
      <w:pPr>
        <w:pStyle w:val="EW"/>
      </w:pPr>
      <w:r>
        <w:t>N5CW</w:t>
      </w:r>
      <w:r>
        <w:tab/>
      </w:r>
      <w:r w:rsidRPr="005B4FB9">
        <w:t>Non-5G-Capable over WLAN</w:t>
      </w:r>
    </w:p>
    <w:p w14:paraId="2A5BDB41" w14:textId="77777777" w:rsidR="00092CED" w:rsidRPr="007B0C8B" w:rsidRDefault="00092CED" w:rsidP="00092CED">
      <w:pPr>
        <w:pStyle w:val="EW"/>
      </w:pPr>
      <w:r>
        <w:t>N5GC</w:t>
      </w:r>
      <w:r>
        <w:tab/>
        <w:t>Non-5G-Capable</w:t>
      </w:r>
    </w:p>
    <w:p w14:paraId="20F71B11" w14:textId="77777777" w:rsidR="00092CED" w:rsidRPr="007B0C8B" w:rsidRDefault="00092CED" w:rsidP="00092CED">
      <w:pPr>
        <w:pStyle w:val="EW"/>
      </w:pPr>
      <w:r w:rsidRPr="007B0C8B">
        <w:t>NIA</w:t>
      </w:r>
      <w:r w:rsidRPr="007B0C8B">
        <w:tab/>
        <w:t>Integrity Algorithm for 5G</w:t>
      </w:r>
    </w:p>
    <w:p w14:paraId="42D61578" w14:textId="77777777" w:rsidR="00092CED" w:rsidRDefault="00092CED" w:rsidP="00092CED">
      <w:pPr>
        <w:pStyle w:val="EW"/>
      </w:pPr>
      <w:r w:rsidRPr="007B0C8B">
        <w:t>NR</w:t>
      </w:r>
      <w:r w:rsidRPr="007B0C8B">
        <w:tab/>
        <w:t>New Radio</w:t>
      </w:r>
    </w:p>
    <w:p w14:paraId="2A028293" w14:textId="77777777" w:rsidR="00092CED" w:rsidRPr="007B0C8B" w:rsidRDefault="00092CED" w:rsidP="00092CED">
      <w:pPr>
        <w:pStyle w:val="EW"/>
      </w:pPr>
      <w:r>
        <w:t>NR-DC</w:t>
      </w:r>
      <w:r>
        <w:tab/>
        <w:t>NR-NR Dual Connectivity</w:t>
      </w:r>
    </w:p>
    <w:p w14:paraId="3D57FD0C" w14:textId="77777777" w:rsidR="00092CED" w:rsidRDefault="00092CED" w:rsidP="00092CED">
      <w:pPr>
        <w:pStyle w:val="EW"/>
      </w:pPr>
      <w:r w:rsidRPr="007B0C8B">
        <w:t>NSSAI</w:t>
      </w:r>
      <w:r w:rsidRPr="007B0C8B">
        <w:tab/>
        <w:t>Network Slice Selection Assistance Information</w:t>
      </w:r>
    </w:p>
    <w:p w14:paraId="73937F50" w14:textId="77777777" w:rsidR="00092CED" w:rsidRDefault="00092CED" w:rsidP="00092CED">
      <w:pPr>
        <w:pStyle w:val="EW"/>
      </w:pPr>
      <w:r>
        <w:t>NSSAA</w:t>
      </w:r>
      <w:r>
        <w:tab/>
      </w:r>
      <w:r w:rsidRPr="008C729C">
        <w:t xml:space="preserve">Network Slice </w:t>
      </w:r>
      <w:r>
        <w:t>S</w:t>
      </w:r>
      <w:r w:rsidRPr="008C729C">
        <w:t xml:space="preserve">pecific </w:t>
      </w:r>
      <w:r>
        <w:t>A</w:t>
      </w:r>
      <w:r w:rsidRPr="008C729C">
        <w:t>uthentication</w:t>
      </w:r>
      <w:r>
        <w:t xml:space="preserve"> and Authorization</w:t>
      </w:r>
    </w:p>
    <w:p w14:paraId="7C88049D" w14:textId="77777777" w:rsidR="00092CED" w:rsidRDefault="00092CED" w:rsidP="00092CED">
      <w:pPr>
        <w:pStyle w:val="EW"/>
        <w:rPr>
          <w:noProof/>
        </w:rPr>
      </w:pPr>
      <w:r>
        <w:rPr>
          <w:noProof/>
        </w:rPr>
        <w:t>NSWO</w:t>
      </w:r>
      <w:r>
        <w:rPr>
          <w:noProof/>
        </w:rPr>
        <w:tab/>
        <w:t xml:space="preserve">Non-Seamless WLAN Offload   </w:t>
      </w:r>
    </w:p>
    <w:p w14:paraId="0925F240" w14:textId="77777777" w:rsidR="00092CED" w:rsidRPr="007B0C8B" w:rsidRDefault="00092CED" w:rsidP="00092CED">
      <w:pPr>
        <w:pStyle w:val="EW"/>
      </w:pPr>
      <w:r>
        <w:rPr>
          <w:noProof/>
        </w:rPr>
        <w:t>NSWOF</w:t>
      </w:r>
      <w:r>
        <w:rPr>
          <w:noProof/>
        </w:rPr>
        <w:tab/>
        <w:t>Non-Seamless WLAN Offload Function</w:t>
      </w:r>
    </w:p>
    <w:p w14:paraId="0FCB346E" w14:textId="77777777" w:rsidR="00092CED" w:rsidRDefault="00092CED" w:rsidP="00092CED">
      <w:pPr>
        <w:pStyle w:val="EW"/>
      </w:pPr>
      <w:r w:rsidRPr="007B0C8B">
        <w:t>PDN</w:t>
      </w:r>
      <w:r w:rsidRPr="007B0C8B">
        <w:tab/>
        <w:t>Packet Data Network</w:t>
      </w:r>
    </w:p>
    <w:p w14:paraId="01A715C3" w14:textId="77777777" w:rsidR="00092CED" w:rsidRDefault="00092CED" w:rsidP="00092CED">
      <w:pPr>
        <w:pStyle w:val="EW"/>
      </w:pPr>
      <w:r w:rsidRPr="00716EFE">
        <w:t>PEI</w:t>
      </w:r>
      <w:r w:rsidRPr="00716EFE">
        <w:tab/>
        <w:t>Permanent Equipment Identifier</w:t>
      </w:r>
    </w:p>
    <w:p w14:paraId="01FA9D5B" w14:textId="77777777" w:rsidR="00092CED" w:rsidRDefault="00092CED" w:rsidP="00092CED">
      <w:pPr>
        <w:pStyle w:val="EW"/>
      </w:pPr>
      <w:proofErr w:type="spellStart"/>
      <w:r>
        <w:t>pIPX</w:t>
      </w:r>
      <w:proofErr w:type="spellEnd"/>
      <w:r>
        <w:tab/>
        <w:t>producer's IPX</w:t>
      </w:r>
    </w:p>
    <w:p w14:paraId="0673526D" w14:textId="77777777" w:rsidR="00092CED" w:rsidRDefault="00092CED" w:rsidP="00092CED">
      <w:pPr>
        <w:pStyle w:val="EW"/>
      </w:pPr>
      <w:proofErr w:type="spellStart"/>
      <w:r>
        <w:t>pNRF</w:t>
      </w:r>
      <w:proofErr w:type="spellEnd"/>
      <w:r>
        <w:tab/>
        <w:t>producer's NRF</w:t>
      </w:r>
    </w:p>
    <w:p w14:paraId="112DDE93" w14:textId="77777777" w:rsidR="00092CED" w:rsidRDefault="00092CED" w:rsidP="00092CED">
      <w:pPr>
        <w:pStyle w:val="EW"/>
      </w:pPr>
      <w:proofErr w:type="spellStart"/>
      <w:r>
        <w:t>pPLMN</w:t>
      </w:r>
      <w:proofErr w:type="spellEnd"/>
      <w:r>
        <w:tab/>
        <w:t xml:space="preserve">producer's PLMN </w:t>
      </w:r>
    </w:p>
    <w:p w14:paraId="27C076BB" w14:textId="77777777" w:rsidR="00092CED" w:rsidRDefault="00092CED" w:rsidP="00092CED">
      <w:pPr>
        <w:pStyle w:val="EW"/>
      </w:pPr>
      <w:r>
        <w:t>PRINS</w:t>
      </w:r>
      <w:r>
        <w:tab/>
      </w:r>
      <w:proofErr w:type="spellStart"/>
      <w:r>
        <w:t>PRotocol</w:t>
      </w:r>
      <w:proofErr w:type="spellEnd"/>
      <w:r>
        <w:t xml:space="preserve"> for N32 </w:t>
      </w:r>
      <w:proofErr w:type="spellStart"/>
      <w:r>
        <w:t>INterconnect</w:t>
      </w:r>
      <w:proofErr w:type="spellEnd"/>
      <w:r>
        <w:t xml:space="preserve"> Security </w:t>
      </w:r>
    </w:p>
    <w:p w14:paraId="1D97AFB0" w14:textId="77777777" w:rsidR="00092CED" w:rsidRDefault="00092CED" w:rsidP="00092CED">
      <w:pPr>
        <w:pStyle w:val="EW"/>
      </w:pPr>
      <w:proofErr w:type="spellStart"/>
      <w:r>
        <w:t>pSEPP</w:t>
      </w:r>
      <w:proofErr w:type="spellEnd"/>
      <w:r>
        <w:tab/>
        <w:t>producer's SEPP</w:t>
      </w:r>
    </w:p>
    <w:p w14:paraId="5F3BBEEA" w14:textId="77777777" w:rsidR="00092CED" w:rsidRPr="007B0C8B" w:rsidRDefault="00092CED" w:rsidP="00092CED">
      <w:pPr>
        <w:pStyle w:val="EW"/>
      </w:pPr>
      <w:r w:rsidRPr="003D2F02">
        <w:t>PUR</w:t>
      </w:r>
      <w:r w:rsidRPr="003D2F02">
        <w:tab/>
        <w:t>Preconfigured Uplink Resource</w:t>
      </w:r>
    </w:p>
    <w:p w14:paraId="1217F7E5" w14:textId="77777777" w:rsidR="00092CED" w:rsidRPr="007B0C8B" w:rsidRDefault="00092CED" w:rsidP="00092CED">
      <w:pPr>
        <w:pStyle w:val="EW"/>
      </w:pPr>
      <w:r w:rsidRPr="007B0C8B">
        <w:t>QoS</w:t>
      </w:r>
      <w:r w:rsidRPr="007B0C8B">
        <w:tab/>
        <w:t xml:space="preserve">Quality of Service </w:t>
      </w:r>
    </w:p>
    <w:p w14:paraId="3C8DBA59" w14:textId="77777777" w:rsidR="00092CED" w:rsidRPr="007B0C8B" w:rsidRDefault="00092CED" w:rsidP="00092CED">
      <w:pPr>
        <w:pStyle w:val="EW"/>
      </w:pPr>
      <w:r w:rsidRPr="007B0C8B">
        <w:t>RES</w:t>
      </w:r>
      <w:r w:rsidRPr="007B0C8B">
        <w:tab/>
      </w:r>
      <w:proofErr w:type="spellStart"/>
      <w:r w:rsidRPr="007B0C8B">
        <w:t>RESponse</w:t>
      </w:r>
      <w:proofErr w:type="spellEnd"/>
    </w:p>
    <w:p w14:paraId="5323358F" w14:textId="40B841DE" w:rsidR="00F739F1" w:rsidRDefault="00F739F1" w:rsidP="00092CED">
      <w:pPr>
        <w:pStyle w:val="EW"/>
        <w:rPr>
          <w:ins w:id="10" w:author="AJ" w:date="2024-02-08T19:04:00Z"/>
        </w:rPr>
      </w:pPr>
      <w:ins w:id="11" w:author="AJ" w:date="2024-02-08T19:03:00Z">
        <w:r>
          <w:t>RI</w:t>
        </w:r>
        <w:r>
          <w:tab/>
          <w:t>Roaming Intermediary</w:t>
        </w:r>
      </w:ins>
    </w:p>
    <w:p w14:paraId="6B9CD2DF" w14:textId="7A3138E8" w:rsidR="00F739F1" w:rsidRDefault="00F739F1" w:rsidP="00092CED">
      <w:pPr>
        <w:pStyle w:val="EW"/>
        <w:rPr>
          <w:ins w:id="12" w:author="AJ" w:date="2024-02-08T19:03:00Z"/>
        </w:rPr>
      </w:pPr>
      <w:ins w:id="13" w:author="AJ" w:date="2024-02-08T19:04:00Z">
        <w:r>
          <w:t>RH</w:t>
        </w:r>
        <w:r>
          <w:tab/>
          <w:t>Roaming Hub</w:t>
        </w:r>
      </w:ins>
    </w:p>
    <w:p w14:paraId="2432BDFA" w14:textId="434542DF" w:rsidR="00092CED" w:rsidRDefault="00092CED" w:rsidP="00092CED">
      <w:pPr>
        <w:pStyle w:val="EW"/>
      </w:pPr>
      <w:r>
        <w:t>SCG</w:t>
      </w:r>
      <w:r>
        <w:tab/>
        <w:t>Secondary Cell Group</w:t>
      </w:r>
    </w:p>
    <w:p w14:paraId="49AEEAE6" w14:textId="77777777" w:rsidR="00092CED" w:rsidRDefault="00092CED" w:rsidP="00092CED">
      <w:pPr>
        <w:pStyle w:val="EW"/>
      </w:pPr>
      <w:r w:rsidRPr="007B0C8B">
        <w:t>SEAF</w:t>
      </w:r>
      <w:r w:rsidRPr="007B0C8B">
        <w:tab/>
      </w:r>
      <w:proofErr w:type="spellStart"/>
      <w:r w:rsidRPr="007B0C8B">
        <w:t>SEcurity</w:t>
      </w:r>
      <w:proofErr w:type="spellEnd"/>
      <w:r w:rsidRPr="007B0C8B">
        <w:t xml:space="preserve"> Anchor Function</w:t>
      </w:r>
    </w:p>
    <w:p w14:paraId="5676538B" w14:textId="77777777" w:rsidR="00092CED" w:rsidRPr="00DA4F49" w:rsidRDefault="00092CED" w:rsidP="00092CED">
      <w:pPr>
        <w:pStyle w:val="EW"/>
        <w:rPr>
          <w:lang w:val="fr-FR"/>
        </w:rPr>
      </w:pPr>
      <w:r w:rsidRPr="00DA4F49">
        <w:rPr>
          <w:lang w:val="fr-FR"/>
        </w:rPr>
        <w:t>SCP</w:t>
      </w:r>
      <w:r w:rsidRPr="00DA4F49">
        <w:rPr>
          <w:lang w:val="fr-FR"/>
        </w:rPr>
        <w:tab/>
        <w:t>Service Communication Proxy</w:t>
      </w:r>
    </w:p>
    <w:p w14:paraId="146FDB1C" w14:textId="77777777" w:rsidR="00092CED" w:rsidRDefault="00092CED" w:rsidP="00092CED">
      <w:pPr>
        <w:pStyle w:val="EW"/>
      </w:pPr>
      <w:r w:rsidRPr="00DA4F49">
        <w:rPr>
          <w:lang w:val="fr-FR"/>
        </w:rPr>
        <w:t xml:space="preserve">NOTE: </w:t>
      </w:r>
      <w:proofErr w:type="spellStart"/>
      <w:r w:rsidRPr="00DA4F49">
        <w:rPr>
          <w:lang w:val="fr-FR"/>
        </w:rPr>
        <w:t>Void</w:t>
      </w:r>
      <w:proofErr w:type="spellEnd"/>
      <w:r w:rsidRPr="00DA4F49">
        <w:rPr>
          <w:lang w:val="fr-FR"/>
        </w:rPr>
        <w:t>.</w:t>
      </w:r>
      <w:r w:rsidRPr="00DA4F49">
        <w:rPr>
          <w:lang w:val="fr-FR"/>
        </w:rPr>
        <w:tab/>
      </w:r>
      <w:r w:rsidRPr="007B0C8B">
        <w:t>Security Gateway</w:t>
      </w:r>
    </w:p>
    <w:p w14:paraId="22356BF5" w14:textId="77777777" w:rsidR="00092CED" w:rsidRDefault="00092CED" w:rsidP="00092CED">
      <w:pPr>
        <w:pStyle w:val="EW"/>
      </w:pPr>
      <w:r>
        <w:t>SEPP</w:t>
      </w:r>
      <w:r>
        <w:tab/>
        <w:t>Security Edge Protection Proxy</w:t>
      </w:r>
    </w:p>
    <w:p w14:paraId="767B64FA" w14:textId="77777777" w:rsidR="00092CED" w:rsidRPr="007B0C8B" w:rsidRDefault="00092CED" w:rsidP="00092CED">
      <w:pPr>
        <w:pStyle w:val="EW"/>
      </w:pPr>
      <w:proofErr w:type="spellStart"/>
      <w:r>
        <w:t>SgNB</w:t>
      </w:r>
      <w:proofErr w:type="spellEnd"/>
      <w:r>
        <w:tab/>
        <w:t xml:space="preserve">Secondary </w:t>
      </w:r>
      <w:proofErr w:type="spellStart"/>
      <w:r>
        <w:t>gNB</w:t>
      </w:r>
      <w:proofErr w:type="spellEnd"/>
    </w:p>
    <w:p w14:paraId="76DDB5E4" w14:textId="77777777" w:rsidR="00092CED" w:rsidRPr="007B0C8B" w:rsidRDefault="00092CED" w:rsidP="00092CED">
      <w:pPr>
        <w:pStyle w:val="EW"/>
      </w:pPr>
      <w:r w:rsidRPr="007B0C8B">
        <w:t>SIDF</w:t>
      </w:r>
      <w:r w:rsidRPr="007B0C8B">
        <w:tab/>
        <w:t>Subscription Identifier De-</w:t>
      </w:r>
      <w:proofErr w:type="gramStart"/>
      <w:r w:rsidRPr="007B0C8B">
        <w:t>concealing</w:t>
      </w:r>
      <w:proofErr w:type="gramEnd"/>
      <w:r w:rsidRPr="007B0C8B">
        <w:t xml:space="preserve"> Function </w:t>
      </w:r>
    </w:p>
    <w:p w14:paraId="3297DB66" w14:textId="77777777" w:rsidR="00092CED" w:rsidRPr="007B0C8B" w:rsidRDefault="00092CED" w:rsidP="00092CED">
      <w:pPr>
        <w:pStyle w:val="EW"/>
      </w:pPr>
      <w:r w:rsidRPr="007B0C8B">
        <w:t>SMC</w:t>
      </w:r>
      <w:r w:rsidRPr="007B0C8B">
        <w:tab/>
        <w:t>Security Mode Command</w:t>
      </w:r>
    </w:p>
    <w:p w14:paraId="06C89D5E" w14:textId="77777777" w:rsidR="00092CED" w:rsidRPr="007B0C8B" w:rsidRDefault="00092CED" w:rsidP="00092CED">
      <w:pPr>
        <w:pStyle w:val="EW"/>
      </w:pPr>
      <w:r w:rsidRPr="007B0C8B">
        <w:t>SMF</w:t>
      </w:r>
      <w:r w:rsidRPr="007B0C8B">
        <w:tab/>
        <w:t>Session Management Function</w:t>
      </w:r>
    </w:p>
    <w:p w14:paraId="5949D34C" w14:textId="77777777" w:rsidR="00092CED" w:rsidRDefault="00092CED" w:rsidP="00092CED">
      <w:pPr>
        <w:pStyle w:val="EW"/>
      </w:pPr>
      <w:r>
        <w:lastRenderedPageBreak/>
        <w:t>SN</w:t>
      </w:r>
      <w:r>
        <w:tab/>
        <w:t>Secondary Node</w:t>
      </w:r>
      <w:r w:rsidRPr="007B0C8B">
        <w:t xml:space="preserve"> </w:t>
      </w:r>
    </w:p>
    <w:p w14:paraId="003BF4A3" w14:textId="77777777" w:rsidR="00092CED" w:rsidRPr="007B0C8B" w:rsidRDefault="00092CED" w:rsidP="00092CED">
      <w:pPr>
        <w:pStyle w:val="EW"/>
      </w:pPr>
      <w:r w:rsidRPr="007B0C8B">
        <w:t>SN Id</w:t>
      </w:r>
      <w:r w:rsidRPr="007B0C8B">
        <w:tab/>
        <w:t>Serving Network Identifier</w:t>
      </w:r>
    </w:p>
    <w:p w14:paraId="1724C585" w14:textId="77777777" w:rsidR="00092CED" w:rsidRPr="00B32D78" w:rsidRDefault="00092CED" w:rsidP="00092CED">
      <w:pPr>
        <w:pStyle w:val="EW"/>
        <w:rPr>
          <w:lang w:val="fr-FR"/>
        </w:rPr>
      </w:pPr>
      <w:r w:rsidRPr="00B32D78">
        <w:rPr>
          <w:lang w:val="fr-FR"/>
        </w:rPr>
        <w:t>SUCI</w:t>
      </w:r>
      <w:r w:rsidRPr="00B32D78">
        <w:rPr>
          <w:lang w:val="fr-FR"/>
        </w:rPr>
        <w:tab/>
      </w:r>
      <w:proofErr w:type="spellStart"/>
      <w:r w:rsidRPr="00B32D78">
        <w:rPr>
          <w:lang w:val="fr-FR"/>
        </w:rPr>
        <w:t>Subscription</w:t>
      </w:r>
      <w:proofErr w:type="spellEnd"/>
      <w:r w:rsidRPr="00B32D78">
        <w:rPr>
          <w:lang w:val="fr-FR"/>
        </w:rPr>
        <w:t xml:space="preserve"> </w:t>
      </w:r>
      <w:proofErr w:type="spellStart"/>
      <w:r w:rsidRPr="00B32D78">
        <w:rPr>
          <w:lang w:val="fr-FR"/>
        </w:rPr>
        <w:t>Concealed</w:t>
      </w:r>
      <w:proofErr w:type="spellEnd"/>
      <w:r w:rsidRPr="00B32D78">
        <w:rPr>
          <w:lang w:val="fr-FR"/>
        </w:rPr>
        <w:t xml:space="preserve"> Identifier </w:t>
      </w:r>
    </w:p>
    <w:p w14:paraId="78BA2A8C" w14:textId="77777777" w:rsidR="00092CED" w:rsidRPr="00B32D78" w:rsidRDefault="00092CED" w:rsidP="00092CED">
      <w:pPr>
        <w:pStyle w:val="EW"/>
        <w:rPr>
          <w:lang w:val="fr-FR"/>
        </w:rPr>
      </w:pPr>
      <w:r w:rsidRPr="00B32D78">
        <w:rPr>
          <w:lang w:val="fr-FR"/>
        </w:rPr>
        <w:t>SUPI</w:t>
      </w:r>
      <w:r w:rsidRPr="00B32D78">
        <w:rPr>
          <w:lang w:val="fr-FR"/>
        </w:rPr>
        <w:tab/>
      </w:r>
      <w:proofErr w:type="spellStart"/>
      <w:r w:rsidRPr="00B32D78">
        <w:rPr>
          <w:lang w:val="fr-FR"/>
        </w:rPr>
        <w:t>Subscription</w:t>
      </w:r>
      <w:proofErr w:type="spellEnd"/>
      <w:r w:rsidRPr="00B32D78">
        <w:rPr>
          <w:lang w:val="fr-FR"/>
        </w:rPr>
        <w:t xml:space="preserve"> Permanent Identifier </w:t>
      </w:r>
    </w:p>
    <w:p w14:paraId="18FF4404" w14:textId="77777777" w:rsidR="00092CED" w:rsidRDefault="00092CED" w:rsidP="00092CED">
      <w:pPr>
        <w:pStyle w:val="EW"/>
      </w:pPr>
      <w:r w:rsidRPr="007B0C8B">
        <w:t>TLS</w:t>
      </w:r>
      <w:r w:rsidRPr="007B0C8B">
        <w:tab/>
        <w:t>Transport Layer Security</w:t>
      </w:r>
    </w:p>
    <w:p w14:paraId="13E0FC96" w14:textId="77777777" w:rsidR="00092CED" w:rsidRDefault="00092CED" w:rsidP="00092CED">
      <w:pPr>
        <w:pStyle w:val="EW"/>
      </w:pPr>
      <w:r>
        <w:t>TNAN</w:t>
      </w:r>
      <w:r>
        <w:tab/>
        <w:t>Trusted Non-3GPP Access Network</w:t>
      </w:r>
    </w:p>
    <w:p w14:paraId="3946C3A2" w14:textId="77777777" w:rsidR="00092CED" w:rsidRDefault="00092CED" w:rsidP="00092CED">
      <w:pPr>
        <w:pStyle w:val="EW"/>
      </w:pPr>
      <w:r>
        <w:t>TNAP</w:t>
      </w:r>
      <w:r>
        <w:tab/>
        <w:t>Trusted Non-3GPP Access Point</w:t>
      </w:r>
    </w:p>
    <w:p w14:paraId="6ACC0015" w14:textId="77777777" w:rsidR="00092CED" w:rsidRDefault="00092CED" w:rsidP="00092CED">
      <w:pPr>
        <w:pStyle w:val="EW"/>
      </w:pPr>
      <w:r>
        <w:t>TNGF</w:t>
      </w:r>
      <w:r>
        <w:tab/>
        <w:t>Trusted Non-3GPP Gateway Function</w:t>
      </w:r>
    </w:p>
    <w:p w14:paraId="2F2C047D" w14:textId="77777777" w:rsidR="00092CED" w:rsidRDefault="00092CED" w:rsidP="00092CED">
      <w:pPr>
        <w:pStyle w:val="EW"/>
      </w:pPr>
      <w:r>
        <w:t>TWAP</w:t>
      </w:r>
      <w:r>
        <w:tab/>
      </w:r>
      <w:r w:rsidRPr="00AF7F3B">
        <w:t>Trusted WLAN Access Point</w:t>
      </w:r>
    </w:p>
    <w:p w14:paraId="46B507C0" w14:textId="77777777" w:rsidR="00092CED" w:rsidRDefault="00092CED" w:rsidP="00092CED">
      <w:pPr>
        <w:pStyle w:val="EW"/>
      </w:pPr>
      <w:r>
        <w:t>TWIF</w:t>
      </w:r>
      <w:r>
        <w:tab/>
      </w:r>
      <w:r w:rsidRPr="00AF7F3B">
        <w:t>Trusted WLAN Interworking Function</w:t>
      </w:r>
    </w:p>
    <w:p w14:paraId="29F73083" w14:textId="77777777" w:rsidR="00092CED" w:rsidRPr="007B0C8B" w:rsidRDefault="00092CED" w:rsidP="00092CED">
      <w:pPr>
        <w:pStyle w:val="EW"/>
      </w:pPr>
      <w:r>
        <w:t>TSC</w:t>
      </w:r>
      <w:r>
        <w:tab/>
        <w:t>Time Sensitive Communication</w:t>
      </w:r>
    </w:p>
    <w:p w14:paraId="0B0CCA50" w14:textId="77777777" w:rsidR="00092CED" w:rsidRPr="007B0C8B" w:rsidRDefault="00092CED" w:rsidP="00092CED">
      <w:pPr>
        <w:pStyle w:val="EW"/>
      </w:pPr>
      <w:r w:rsidRPr="007B0C8B">
        <w:t>UE</w:t>
      </w:r>
      <w:r w:rsidRPr="007B0C8B">
        <w:tab/>
        <w:t>User Equipment</w:t>
      </w:r>
    </w:p>
    <w:p w14:paraId="04BA25CC" w14:textId="77777777" w:rsidR="00092CED" w:rsidRPr="007B0C8B" w:rsidRDefault="00092CED" w:rsidP="00092CED">
      <w:pPr>
        <w:pStyle w:val="EW"/>
      </w:pPr>
      <w:r w:rsidRPr="007B0C8B">
        <w:t>UEA</w:t>
      </w:r>
      <w:r w:rsidRPr="007B0C8B">
        <w:tab/>
        <w:t>UMTS Encryption Algorithm</w:t>
      </w:r>
    </w:p>
    <w:p w14:paraId="7448C891" w14:textId="77777777" w:rsidR="00092CED" w:rsidRDefault="00092CED" w:rsidP="00092CED">
      <w:pPr>
        <w:pStyle w:val="EW"/>
      </w:pPr>
      <w:r w:rsidRPr="007B0C8B">
        <w:t>UDM</w:t>
      </w:r>
      <w:r w:rsidRPr="007B0C8B">
        <w:tab/>
        <w:t>Unified Data Management</w:t>
      </w:r>
    </w:p>
    <w:p w14:paraId="27434B21" w14:textId="77777777" w:rsidR="00092CED" w:rsidRPr="007B0C8B" w:rsidRDefault="00092CED" w:rsidP="00092CED">
      <w:pPr>
        <w:pStyle w:val="EW"/>
      </w:pPr>
      <w:r w:rsidRPr="00E5703F">
        <w:t>UDR</w:t>
      </w:r>
      <w:r w:rsidRPr="00E5703F">
        <w:tab/>
        <w:t>Unified Data Repository</w:t>
      </w:r>
    </w:p>
    <w:p w14:paraId="5BA5EC8E" w14:textId="77777777" w:rsidR="00092CED" w:rsidRPr="007B0C8B" w:rsidRDefault="00092CED" w:rsidP="00092CED">
      <w:pPr>
        <w:pStyle w:val="EW"/>
      </w:pPr>
      <w:r w:rsidRPr="007B0C8B">
        <w:t>UIA</w:t>
      </w:r>
      <w:r w:rsidRPr="007B0C8B">
        <w:tab/>
        <w:t>UMTS Integrity Algorithm</w:t>
      </w:r>
    </w:p>
    <w:p w14:paraId="0770ECF0" w14:textId="77777777" w:rsidR="00092CED" w:rsidRPr="007B0C8B" w:rsidRDefault="00092CED" w:rsidP="00092CED">
      <w:pPr>
        <w:pStyle w:val="EW"/>
      </w:pPr>
      <w:r w:rsidRPr="007B0C8B">
        <w:t>ULR</w:t>
      </w:r>
      <w:r w:rsidRPr="007B0C8B">
        <w:tab/>
        <w:t>Update Location Request</w:t>
      </w:r>
    </w:p>
    <w:p w14:paraId="123E7581" w14:textId="77777777" w:rsidR="00092CED" w:rsidRPr="007B0C8B" w:rsidRDefault="00092CED" w:rsidP="00092CED">
      <w:pPr>
        <w:pStyle w:val="EW"/>
      </w:pPr>
      <w:r w:rsidRPr="007B0C8B">
        <w:t>UP</w:t>
      </w:r>
      <w:r w:rsidRPr="007B0C8B">
        <w:tab/>
        <w:t>User Plane</w:t>
      </w:r>
    </w:p>
    <w:p w14:paraId="012E7FD4" w14:textId="77777777" w:rsidR="00092CED" w:rsidRDefault="00092CED" w:rsidP="00092CED">
      <w:pPr>
        <w:pStyle w:val="EW"/>
      </w:pPr>
      <w:r w:rsidRPr="007B0C8B">
        <w:t>UPF</w:t>
      </w:r>
      <w:r w:rsidRPr="007B0C8B">
        <w:tab/>
        <w:t>User Plane Function</w:t>
      </w:r>
    </w:p>
    <w:p w14:paraId="6FEA90B3" w14:textId="77777777" w:rsidR="00092CED" w:rsidRPr="007B0C8B" w:rsidRDefault="00092CED" w:rsidP="00092CED">
      <w:pPr>
        <w:pStyle w:val="EW"/>
      </w:pPr>
      <w:r>
        <w:t>URLLC</w:t>
      </w:r>
      <w:r>
        <w:tab/>
        <w:t>Ultra Reliable Low Latency Communication</w:t>
      </w:r>
    </w:p>
    <w:p w14:paraId="14BE1513" w14:textId="77777777" w:rsidR="00092CED" w:rsidRPr="007B0C8B" w:rsidRDefault="00092CED" w:rsidP="00092CED">
      <w:pPr>
        <w:pStyle w:val="EW"/>
      </w:pPr>
      <w:r w:rsidRPr="007B0C8B">
        <w:t>USIM</w:t>
      </w:r>
      <w:r w:rsidRPr="007B0C8B">
        <w:tab/>
        <w:t>Universal Subscriber Identity Module</w:t>
      </w:r>
    </w:p>
    <w:p w14:paraId="5B3B2416" w14:textId="77777777" w:rsidR="00092CED" w:rsidRPr="007B0C8B" w:rsidRDefault="00092CED" w:rsidP="00092CED">
      <w:pPr>
        <w:pStyle w:val="EX"/>
      </w:pPr>
      <w:r w:rsidRPr="007B0C8B">
        <w:t>XRES</w:t>
      </w:r>
      <w:r w:rsidRPr="007B0C8B">
        <w:tab/>
      </w:r>
      <w:proofErr w:type="spellStart"/>
      <w:r w:rsidRPr="007B0C8B">
        <w:t>eXpected</w:t>
      </w:r>
      <w:proofErr w:type="spellEnd"/>
      <w:r w:rsidRPr="007B0C8B">
        <w:t xml:space="preserve"> </w:t>
      </w:r>
      <w:proofErr w:type="spellStart"/>
      <w:proofErr w:type="gramStart"/>
      <w:r w:rsidRPr="007B0C8B">
        <w:t>RESponse</w:t>
      </w:r>
      <w:proofErr w:type="spellEnd"/>
      <w:proofErr w:type="gramEnd"/>
    </w:p>
    <w:p w14:paraId="4190BCC2" w14:textId="77777777" w:rsidR="00092CED" w:rsidRDefault="00092CED" w:rsidP="00016400">
      <w:pPr>
        <w:rPr>
          <w:b/>
        </w:rPr>
      </w:pPr>
    </w:p>
    <w:p w14:paraId="529952EA" w14:textId="77777777" w:rsidR="00016400" w:rsidRPr="003B6A8C" w:rsidRDefault="00016400" w:rsidP="00016400">
      <w:pPr>
        <w:rPr>
          <w:noProof/>
          <w:sz w:val="44"/>
          <w:szCs w:val="44"/>
        </w:rPr>
      </w:pPr>
      <w:r w:rsidRPr="003B6A8C">
        <w:rPr>
          <w:noProof/>
          <w:sz w:val="44"/>
          <w:szCs w:val="44"/>
        </w:rPr>
        <w:t>************** NEXT CHANGE</w:t>
      </w:r>
    </w:p>
    <w:p w14:paraId="78D3EBA0" w14:textId="77777777" w:rsidR="00287BB0" w:rsidRDefault="00287BB0" w:rsidP="00016400">
      <w:pPr>
        <w:rPr>
          <w:noProof/>
        </w:rPr>
      </w:pPr>
      <w:bookmarkStart w:id="14" w:name="_Toc19634598"/>
      <w:bookmarkStart w:id="15" w:name="_Toc26875657"/>
      <w:bookmarkStart w:id="16" w:name="_Toc35528407"/>
      <w:bookmarkStart w:id="17" w:name="_Toc35533168"/>
      <w:bookmarkStart w:id="18" w:name="_Toc45028510"/>
      <w:bookmarkStart w:id="19" w:name="_Toc45274175"/>
      <w:bookmarkStart w:id="20" w:name="_Toc45274762"/>
      <w:bookmarkStart w:id="21" w:name="_Toc51168019"/>
      <w:bookmarkStart w:id="22" w:name="_Toc153373309"/>
    </w:p>
    <w:p w14:paraId="1905E59D" w14:textId="77777777" w:rsidR="00287BB0" w:rsidRDefault="00287BB0" w:rsidP="00016400">
      <w:pPr>
        <w:rPr>
          <w:noProof/>
        </w:rPr>
      </w:pPr>
    </w:p>
    <w:p w14:paraId="5A3F628E" w14:textId="77777777" w:rsidR="00016400" w:rsidRPr="00264FEC" w:rsidRDefault="00016400" w:rsidP="00016400">
      <w:pPr>
        <w:pStyle w:val="Heading4"/>
      </w:pPr>
      <w:bookmarkStart w:id="23" w:name="_Hlk160086609"/>
      <w:r>
        <w:t>5.9.3</w:t>
      </w:r>
      <w:r w:rsidRPr="00264FEC">
        <w:t>.2</w:t>
      </w:r>
      <w:r w:rsidRPr="00264FEC">
        <w:tab/>
        <w:t>Requirements for Security Edge Protection Proxy (SEPP)</w:t>
      </w:r>
      <w:bookmarkEnd w:id="14"/>
      <w:bookmarkEnd w:id="15"/>
      <w:bookmarkEnd w:id="16"/>
      <w:bookmarkEnd w:id="17"/>
      <w:bookmarkEnd w:id="18"/>
      <w:bookmarkEnd w:id="19"/>
      <w:bookmarkEnd w:id="20"/>
      <w:bookmarkEnd w:id="21"/>
      <w:bookmarkEnd w:id="22"/>
    </w:p>
    <w:p w14:paraId="4CB4D75F" w14:textId="77777777" w:rsidR="00016400" w:rsidRDefault="00016400" w:rsidP="00016400">
      <w:r>
        <w:t xml:space="preserve">The SEPP shall act as a non-transparent proxy node. </w:t>
      </w:r>
    </w:p>
    <w:p w14:paraId="50B74608" w14:textId="77777777" w:rsidR="00016400" w:rsidRDefault="00016400" w:rsidP="00016400">
      <w:pPr>
        <w:pStyle w:val="B1"/>
      </w:pPr>
      <w:r>
        <w:t xml:space="preserve">The SEPP shall protect application layer control plane messages between two NFs belonging to different PLMNs </w:t>
      </w:r>
      <w:r w:rsidRPr="00B97763">
        <w:t xml:space="preserve">or SNPNs </w:t>
      </w:r>
      <w:r>
        <w:t>that use the N32 interface to communicate with each other.</w:t>
      </w:r>
    </w:p>
    <w:p w14:paraId="220677AD" w14:textId="77777777" w:rsidR="00016400" w:rsidRDefault="00016400" w:rsidP="00016400">
      <w:pPr>
        <w:pStyle w:val="B1"/>
      </w:pPr>
      <w:r>
        <w:t>The SEPP</w:t>
      </w:r>
      <w:r w:rsidDel="00746BBF">
        <w:t xml:space="preserve"> </w:t>
      </w:r>
      <w:r>
        <w:t>shall perform mutual authentication and negotiation of cipher suites with the SEPP in the roaming network.</w:t>
      </w:r>
    </w:p>
    <w:p w14:paraId="6D29E85C" w14:textId="77777777" w:rsidR="00016400" w:rsidRDefault="00016400" w:rsidP="00016400">
      <w:pPr>
        <w:pStyle w:val="B1"/>
      </w:pPr>
      <w:r>
        <w:t>The SEPP shall handle key management aspects that involve setting up the required cryptographic keys needed for securing messages on the N32 interface between two SEPPs.</w:t>
      </w:r>
    </w:p>
    <w:p w14:paraId="7BC3FA51" w14:textId="77777777" w:rsidR="00016400" w:rsidRDefault="00016400" w:rsidP="00016400">
      <w:pPr>
        <w:pStyle w:val="B1"/>
      </w:pPr>
      <w:r>
        <w:t>The SEPP shall perform topology hiding by limiting the internal topology information visible to external parties.</w:t>
      </w:r>
    </w:p>
    <w:p w14:paraId="28670105" w14:textId="77777777" w:rsidR="00016400" w:rsidRDefault="00016400" w:rsidP="00016400">
      <w:pPr>
        <w:pStyle w:val="B1"/>
      </w:pPr>
      <w:r>
        <w:t>As a reverse proxy</w:t>
      </w:r>
      <w:r w:rsidRPr="001D78FC">
        <w:t xml:space="preserve"> </w:t>
      </w:r>
      <w:r>
        <w:t>the SEPP shall provide a single point of access and control to internal NFs.</w:t>
      </w:r>
    </w:p>
    <w:p w14:paraId="129EDF95" w14:textId="77777777" w:rsidR="00016400" w:rsidRDefault="00016400" w:rsidP="00016400">
      <w:pPr>
        <w:rPr>
          <w:lang w:eastAsia="zh-CN"/>
        </w:rPr>
      </w:pPr>
      <w:r>
        <w:rPr>
          <w:lang w:eastAsia="zh-CN"/>
        </w:rPr>
        <w:t xml:space="preserve">The receiving SEPP shall be able to </w:t>
      </w:r>
      <w:r w:rsidRPr="003918B2">
        <w:t>verif</w:t>
      </w:r>
      <w:r>
        <w:t>y whether the sending SEPP is authorized to use the PLMN ID</w:t>
      </w:r>
      <w:r w:rsidRPr="00B97763">
        <w:t xml:space="preserve"> or SNPN ID</w:t>
      </w:r>
      <w:r>
        <w:t xml:space="preserve"> in the received N32 message</w:t>
      </w:r>
      <w:r>
        <w:rPr>
          <w:lang w:eastAsia="zh-CN"/>
        </w:rPr>
        <w:t xml:space="preserve">. </w:t>
      </w:r>
    </w:p>
    <w:p w14:paraId="73F40488" w14:textId="77777777" w:rsidR="00016400" w:rsidRDefault="00016400" w:rsidP="00016400">
      <w:r w:rsidRPr="00B430FB">
        <w:t xml:space="preserve">The </w:t>
      </w:r>
      <w:proofErr w:type="gramStart"/>
      <w:r w:rsidRPr="00B430FB">
        <w:t>SEPP to SEPP</w:t>
      </w:r>
      <w:proofErr w:type="gramEnd"/>
      <w:r w:rsidRPr="00B430FB">
        <w:t xml:space="preserve"> communication may go via up to two Roaming Intermediaries.  The changes made by Roaming Intermediaries to messages originated by a SEPP, based on the originating PLMNs policy, shall be identifiable by the </w:t>
      </w:r>
      <w:r>
        <w:t>receiving</w:t>
      </w:r>
      <w:r w:rsidRPr="00B430FB">
        <w:t xml:space="preserve"> SEPP.</w:t>
      </w:r>
    </w:p>
    <w:p w14:paraId="735ED874" w14:textId="77777777" w:rsidR="00016400" w:rsidRDefault="00016400" w:rsidP="00016400">
      <w:r w:rsidRPr="000E62DB">
        <w:t xml:space="preserve">The SEPP shall be able to clearly differentiate between certificates used for authentication of peer SEPPs and certificates used for authentication of </w:t>
      </w:r>
      <w:r w:rsidRPr="00B430FB">
        <w:t>Roaming Intermediaries</w:t>
      </w:r>
      <w:r w:rsidRPr="000E62DB">
        <w:t xml:space="preserve"> performing message modifications</w:t>
      </w:r>
      <w:r>
        <w:t>.</w:t>
      </w:r>
      <w:r w:rsidRPr="00977746">
        <w:t xml:space="preserve"> The SEPP shall support multiple trust anchors.  </w:t>
      </w:r>
    </w:p>
    <w:p w14:paraId="18A2CE82" w14:textId="77777777" w:rsidR="00016400" w:rsidRDefault="00016400" w:rsidP="00016400">
      <w:pPr>
        <w:pStyle w:val="NO"/>
      </w:pPr>
      <w:r>
        <w:t>NOTE 1: Such a differentiation</w:t>
      </w:r>
      <w:r w:rsidRPr="00977746">
        <w:t xml:space="preserve"> and support of multiple trust anchors</w:t>
      </w:r>
      <w:r>
        <w:t xml:space="preserve"> could be done</w:t>
      </w:r>
      <w:r w:rsidRPr="00745A33">
        <w:t>,</w:t>
      </w:r>
      <w:r w:rsidRPr="000E62DB">
        <w:t xml:space="preserve"> </w:t>
      </w:r>
      <w:proofErr w:type="gramStart"/>
      <w:r w:rsidRPr="000E62DB">
        <w:t>e.g.</w:t>
      </w:r>
      <w:r w:rsidRPr="00745A33">
        <w:t xml:space="preserve"> ,</w:t>
      </w:r>
      <w:proofErr w:type="gramEnd"/>
      <w:r w:rsidRPr="000E62DB">
        <w:t xml:space="preserve"> by implementing separate certificate storages.</w:t>
      </w:r>
    </w:p>
    <w:p w14:paraId="38D90826" w14:textId="77777777" w:rsidR="00016400" w:rsidRDefault="00016400" w:rsidP="00016400">
      <w:r w:rsidRPr="000E62DB">
        <w:t xml:space="preserve">The SEPP shall discard malformed N32 </w:t>
      </w:r>
      <w:proofErr w:type="spellStart"/>
      <w:r w:rsidRPr="000E62DB">
        <w:t>signaling</w:t>
      </w:r>
      <w:proofErr w:type="spellEnd"/>
      <w:r w:rsidRPr="000E62DB">
        <w:t xml:space="preserve"> messages.</w:t>
      </w:r>
    </w:p>
    <w:p w14:paraId="791A791C" w14:textId="77777777" w:rsidR="00016400" w:rsidRDefault="00016400" w:rsidP="00016400">
      <w:r>
        <w:lastRenderedPageBreak/>
        <w:t>The sending SEPP shall reject messages received from the NF (directly or via SCP) with JSON including "</w:t>
      </w:r>
      <w:proofErr w:type="spellStart"/>
      <w:r>
        <w:t>encBlockIndex</w:t>
      </w:r>
      <w:proofErr w:type="spellEnd"/>
      <w:r>
        <w:t>" (regardless of the encoding used for that JSON request).</w:t>
      </w:r>
    </w:p>
    <w:p w14:paraId="07A5292D" w14:textId="77777777" w:rsidR="00016400" w:rsidRDefault="00016400" w:rsidP="00016400">
      <w:r>
        <w:t xml:space="preserve">The receiving SEPP shall reject any message in which a </w:t>
      </w:r>
      <w:r w:rsidRPr="00B430FB">
        <w:t>Roaming Intermediar</w:t>
      </w:r>
      <w:r>
        <w:t xml:space="preserve">y has inserted or relocated references to </w:t>
      </w:r>
      <w:proofErr w:type="spellStart"/>
      <w:r>
        <w:t>encBlockIndex</w:t>
      </w:r>
      <w:proofErr w:type="spellEnd"/>
      <w:r>
        <w:t>.</w:t>
      </w:r>
    </w:p>
    <w:p w14:paraId="66295C84" w14:textId="77777777" w:rsidR="00016400" w:rsidRDefault="00016400" w:rsidP="00016400">
      <w:r w:rsidRPr="000E62DB">
        <w:t>The SEPP shall imp</w:t>
      </w:r>
      <w:r>
        <w:t>l</w:t>
      </w:r>
      <w:r w:rsidRPr="000E62DB">
        <w:t xml:space="preserve">ement rate-limiting functionalities to defend itself and subsequent </w:t>
      </w:r>
      <w:r>
        <w:t>NFs</w:t>
      </w:r>
      <w:r w:rsidRPr="000E62DB">
        <w:t xml:space="preserve"> against excessive </w:t>
      </w:r>
      <w:r>
        <w:t>CP</w:t>
      </w:r>
      <w:r w:rsidRPr="000E62DB">
        <w:t xml:space="preserve"> </w:t>
      </w:r>
      <w:proofErr w:type="spellStart"/>
      <w:r w:rsidRPr="000E62DB">
        <w:t>signaling</w:t>
      </w:r>
      <w:proofErr w:type="spellEnd"/>
      <w:r w:rsidRPr="000E62DB">
        <w:t xml:space="preserve">. This includes SEPP-to-SEPP </w:t>
      </w:r>
      <w:proofErr w:type="spellStart"/>
      <w:r w:rsidRPr="000E62DB">
        <w:t>signaling</w:t>
      </w:r>
      <w:proofErr w:type="spellEnd"/>
      <w:r w:rsidRPr="000E62DB">
        <w:t xml:space="preserve"> messages.</w:t>
      </w:r>
    </w:p>
    <w:p w14:paraId="5BCF247E" w14:textId="77777777" w:rsidR="00016400" w:rsidRDefault="00016400" w:rsidP="00016400">
      <w:r w:rsidRPr="000E62DB">
        <w:t xml:space="preserve">The SEPP shall implement anti-spoofing mechanisms that enable cross-layer validation of source and destination address and identifiers (e.g. FQDNs or PLMN IDs). </w:t>
      </w:r>
    </w:p>
    <w:p w14:paraId="34B7EF3C" w14:textId="77777777" w:rsidR="00016400" w:rsidRDefault="00016400" w:rsidP="00016400">
      <w:pPr>
        <w:pStyle w:val="NO"/>
      </w:pPr>
      <w:r>
        <w:t xml:space="preserve">NOTE 2: An example for such an anti-spoofing mechanism is the following: </w:t>
      </w:r>
      <w:r w:rsidRPr="000E62DB">
        <w:t>If there is a mismatch between different layers of the message or the destination address does not belong to the SEPP’s own PLMN</w:t>
      </w:r>
      <w:r w:rsidRPr="00727939">
        <w:t xml:space="preserve"> (or SNPN)</w:t>
      </w:r>
      <w:r w:rsidRPr="000E62DB">
        <w:t xml:space="preserve">, the message </w:t>
      </w:r>
      <w:r>
        <w:t>is</w:t>
      </w:r>
      <w:r w:rsidRPr="000E62DB">
        <w:t xml:space="preserve"> discarded.</w:t>
      </w:r>
    </w:p>
    <w:p w14:paraId="0F619523" w14:textId="243E0251" w:rsidR="00016400" w:rsidRDefault="00016400" w:rsidP="00016400">
      <w:pPr>
        <w:rPr>
          <w:noProof/>
        </w:rPr>
      </w:pPr>
      <w:r>
        <w:rPr>
          <w:noProof/>
        </w:rPr>
        <w:t xml:space="preserve">The SEPP shall be able to use one or </w:t>
      </w:r>
      <w:r>
        <w:rPr>
          <w:noProof/>
        </w:rPr>
        <w:t>more PLMN IDs</w:t>
      </w:r>
      <w:r w:rsidRPr="00727939">
        <w:rPr>
          <w:noProof/>
        </w:rPr>
        <w:t xml:space="preserve"> (or SNPN IDs)</w:t>
      </w:r>
      <w:r>
        <w:rPr>
          <w:noProof/>
        </w:rPr>
        <w:t>.</w:t>
      </w:r>
      <w:r w:rsidRPr="004D0802">
        <w:t xml:space="preserve"> </w:t>
      </w:r>
      <w:r w:rsidRPr="004D0802">
        <w:rPr>
          <w:noProof/>
        </w:rPr>
        <w:t>In the situation that a PLMN</w:t>
      </w:r>
      <w:r>
        <w:rPr>
          <w:noProof/>
        </w:rPr>
        <w:t xml:space="preserve"> </w:t>
      </w:r>
      <w:r w:rsidRPr="00727939">
        <w:rPr>
          <w:noProof/>
        </w:rPr>
        <w:t xml:space="preserve"> (or SNPN)</w:t>
      </w:r>
      <w:r w:rsidRPr="00745A33">
        <w:rPr>
          <w:noProof/>
        </w:rPr>
        <w:t xml:space="preserve"> </w:t>
      </w:r>
      <w:r w:rsidRPr="004D0802">
        <w:rPr>
          <w:noProof/>
        </w:rPr>
        <w:t>is using more than one PLMN ID</w:t>
      </w:r>
      <w:r w:rsidRPr="00727939">
        <w:rPr>
          <w:noProof/>
        </w:rPr>
        <w:t xml:space="preserve"> (or SNPN ID)</w:t>
      </w:r>
      <w:r w:rsidRPr="004D0802">
        <w:rPr>
          <w:noProof/>
        </w:rPr>
        <w:t>,</w:t>
      </w:r>
      <w:r w:rsidRPr="007A03AF">
        <w:rPr>
          <w:noProof/>
        </w:rPr>
        <w:t xml:space="preserve"> </w:t>
      </w:r>
      <w:r>
        <w:rPr>
          <w:noProof/>
        </w:rPr>
        <w:t>this PLMN</w:t>
      </w:r>
      <w:r w:rsidRPr="00745A33">
        <w:rPr>
          <w:noProof/>
        </w:rPr>
        <w:t>’</w:t>
      </w:r>
      <w:r>
        <w:rPr>
          <w:noProof/>
        </w:rPr>
        <w:t xml:space="preserve">s SEPP </w:t>
      </w:r>
      <w:r w:rsidRPr="00727939">
        <w:rPr>
          <w:noProof/>
        </w:rPr>
        <w:t>(or SNPN</w:t>
      </w:r>
      <w:r w:rsidRPr="00745A33">
        <w:rPr>
          <w:noProof/>
        </w:rPr>
        <w:t>’</w:t>
      </w:r>
      <w:r w:rsidRPr="00727939">
        <w:rPr>
          <w:noProof/>
        </w:rPr>
        <w:t xml:space="preserve">s SEPP) </w:t>
      </w:r>
      <w:r>
        <w:rPr>
          <w:noProof/>
        </w:rPr>
        <w:t xml:space="preserve">may use the same N32-connection </w:t>
      </w:r>
      <w:r w:rsidRPr="007A03AF">
        <w:rPr>
          <w:noProof/>
        </w:rPr>
        <w:t xml:space="preserve">for all </w:t>
      </w:r>
      <w:r>
        <w:rPr>
          <w:noProof/>
        </w:rPr>
        <w:t xml:space="preserve">of the </w:t>
      </w:r>
      <w:r w:rsidRPr="00727939">
        <w:rPr>
          <w:noProof/>
        </w:rPr>
        <w:t xml:space="preserve">networks </w:t>
      </w:r>
      <w:r>
        <w:rPr>
          <w:noProof/>
        </w:rPr>
        <w:t xml:space="preserve">PLMN </w:t>
      </w:r>
      <w:r w:rsidRPr="007A03AF">
        <w:rPr>
          <w:noProof/>
        </w:rPr>
        <w:t>IDs</w:t>
      </w:r>
      <w:r w:rsidRPr="00727939">
        <w:rPr>
          <w:noProof/>
        </w:rPr>
        <w:t xml:space="preserve"> (or SNPN IDs)</w:t>
      </w:r>
      <w:r>
        <w:rPr>
          <w:noProof/>
        </w:rPr>
        <w:t>, with each of the PLMN</w:t>
      </w:r>
      <w:r w:rsidRPr="00745A33">
        <w:rPr>
          <w:noProof/>
        </w:rPr>
        <w:t>’</w:t>
      </w:r>
      <w:r>
        <w:rPr>
          <w:noProof/>
        </w:rPr>
        <w:t xml:space="preserve">s </w:t>
      </w:r>
      <w:r w:rsidRPr="00727939">
        <w:rPr>
          <w:noProof/>
        </w:rPr>
        <w:t>(or SNPN</w:t>
      </w:r>
      <w:r w:rsidRPr="00745A33">
        <w:rPr>
          <w:noProof/>
        </w:rPr>
        <w:t>’</w:t>
      </w:r>
      <w:r w:rsidRPr="00727939">
        <w:rPr>
          <w:noProof/>
        </w:rPr>
        <w:t xml:space="preserve">s) </w:t>
      </w:r>
      <w:r>
        <w:rPr>
          <w:noProof/>
        </w:rPr>
        <w:t>remote partners</w:t>
      </w:r>
      <w:r w:rsidRPr="007A03AF">
        <w:rPr>
          <w:noProof/>
        </w:rPr>
        <w:t xml:space="preserve">. If different PLMNs </w:t>
      </w:r>
      <w:r w:rsidRPr="00727939">
        <w:rPr>
          <w:noProof/>
        </w:rPr>
        <w:t xml:space="preserve">(or SNPNs) </w:t>
      </w:r>
      <w:r w:rsidRPr="007A03AF">
        <w:rPr>
          <w:noProof/>
        </w:rPr>
        <w:t>are represented by the PLMN</w:t>
      </w:r>
      <w:r>
        <w:rPr>
          <w:noProof/>
        </w:rPr>
        <w:t xml:space="preserve"> </w:t>
      </w:r>
      <w:r w:rsidRPr="007A03AF">
        <w:rPr>
          <w:noProof/>
        </w:rPr>
        <w:t xml:space="preserve">IDs </w:t>
      </w:r>
      <w:r w:rsidRPr="00727939">
        <w:rPr>
          <w:noProof/>
        </w:rPr>
        <w:t xml:space="preserve"> (or SNPN IDs)</w:t>
      </w:r>
      <w:r>
        <w:rPr>
          <w:noProof/>
        </w:rPr>
        <w:t xml:space="preserve"> supported by</w:t>
      </w:r>
      <w:r w:rsidRPr="007A03AF">
        <w:rPr>
          <w:noProof/>
        </w:rPr>
        <w:t xml:space="preserve"> a SEPP</w:t>
      </w:r>
      <w:r>
        <w:rPr>
          <w:noProof/>
        </w:rPr>
        <w:t>, the SEPP shall use</w:t>
      </w:r>
      <w:r w:rsidRPr="004D0802">
        <w:rPr>
          <w:noProof/>
        </w:rPr>
        <w:t xml:space="preserve"> separate </w:t>
      </w:r>
      <w:r>
        <w:rPr>
          <w:noProof/>
        </w:rPr>
        <w:t>N32-connections</w:t>
      </w:r>
      <w:r w:rsidRPr="004D0802">
        <w:rPr>
          <w:noProof/>
        </w:rPr>
        <w:t xml:space="preserve"> for each pair of home and visited PLMN</w:t>
      </w:r>
      <w:r w:rsidRPr="00727939">
        <w:rPr>
          <w:noProof/>
        </w:rPr>
        <w:t xml:space="preserve"> (or SNPN)</w:t>
      </w:r>
      <w:r w:rsidRPr="004D0802">
        <w:rPr>
          <w:noProof/>
        </w:rPr>
        <w:t>.</w:t>
      </w:r>
    </w:p>
    <w:p w14:paraId="2DA30601" w14:textId="7D888492" w:rsidR="00016400" w:rsidRPr="00B430FB" w:rsidRDefault="00016400" w:rsidP="00016400">
      <w:pPr>
        <w:pStyle w:val="NO"/>
        <w:rPr>
          <w:noProof/>
        </w:rPr>
      </w:pPr>
      <w:r>
        <w:rPr>
          <w:noProof/>
        </w:rPr>
        <w:t>NOTE 3</w:t>
      </w:r>
      <w:r w:rsidRPr="00B430FB">
        <w:rPr>
          <w:noProof/>
        </w:rPr>
        <w:t>:</w:t>
      </w:r>
      <w:r>
        <w:rPr>
          <w:noProof/>
        </w:rPr>
        <w:t xml:space="preserve"> </w:t>
      </w:r>
      <w:r w:rsidRPr="002A65EC">
        <w:rPr>
          <w:noProof/>
        </w:rPr>
        <w:tab/>
      </w:r>
      <w:r w:rsidRPr="00B430FB">
        <w:rPr>
          <w:noProof/>
        </w:rPr>
        <w:t xml:space="preserve">If </w:t>
      </w:r>
      <w:r w:rsidRPr="002A65EC">
        <w:rPr>
          <w:noProof/>
        </w:rPr>
        <w:t>a given PLMN uses a Roaming Hub</w:t>
      </w:r>
      <w:ins w:id="24" w:author="AJ" w:date="2024-02-08T19:20:00Z">
        <w:r w:rsidR="006D3A43">
          <w:rPr>
            <w:noProof/>
          </w:rPr>
          <w:t xml:space="preserve"> (RH)</w:t>
        </w:r>
      </w:ins>
      <w:r w:rsidRPr="002A65EC">
        <w:rPr>
          <w:noProof/>
        </w:rPr>
        <w:t xml:space="preserve"> for the purposes of roaming with multiple other PLMNs, then a single TLS connection between the PLMN’s SEPP and the </w:t>
      </w:r>
      <w:del w:id="25" w:author="AJ" w:date="2024-02-08T19:20:00Z">
        <w:r w:rsidRPr="002A65EC" w:rsidDel="006D3A43">
          <w:rPr>
            <w:noProof/>
          </w:rPr>
          <w:delText>roaming hub</w:delText>
        </w:r>
      </w:del>
      <w:ins w:id="26" w:author="AJ" w:date="2024-02-08T19:20:00Z">
        <w:r w:rsidR="006D3A43">
          <w:rPr>
            <w:noProof/>
          </w:rPr>
          <w:t>RH</w:t>
        </w:r>
      </w:ins>
      <w:r w:rsidRPr="002A65EC">
        <w:rPr>
          <w:noProof/>
        </w:rPr>
        <w:t xml:space="preserve"> can be used for carrying the N32-f PRINS signalling for some or all the other PLMNs. </w:t>
      </w:r>
      <w:r w:rsidRPr="00B430FB">
        <w:rPr>
          <w:noProof/>
        </w:rPr>
        <w:t xml:space="preserve"> </w:t>
      </w:r>
    </w:p>
    <w:p w14:paraId="622A273B" w14:textId="77777777" w:rsidR="00016400" w:rsidRPr="00B430FB" w:rsidRDefault="00016400" w:rsidP="00016400">
      <w:pPr>
        <w:pStyle w:val="NO"/>
      </w:pPr>
      <w:r>
        <w:rPr>
          <w:noProof/>
        </w:rPr>
        <w:t>NOTE 4</w:t>
      </w:r>
      <w:r w:rsidRPr="00B430FB">
        <w:rPr>
          <w:noProof/>
        </w:rPr>
        <w:t xml:space="preserve">: </w:t>
      </w:r>
      <w:r>
        <w:rPr>
          <w:noProof/>
        </w:rPr>
        <w:t xml:space="preserve">void </w:t>
      </w:r>
    </w:p>
    <w:p w14:paraId="062FFE98" w14:textId="77777777" w:rsidR="00016400" w:rsidRPr="00B430FB" w:rsidRDefault="00016400" w:rsidP="00016400">
      <w:r w:rsidRPr="00B430FB">
        <w:rPr>
          <w:noProof/>
        </w:rPr>
        <w:t xml:space="preserve">Error messages may be originated from either PLMN SEPPs </w:t>
      </w:r>
      <w:r w:rsidRPr="002A65EC">
        <w:rPr>
          <w:noProof/>
        </w:rPr>
        <w:t xml:space="preserve">or Roaming Hubs </w:t>
      </w:r>
      <w:r w:rsidRPr="00B430FB">
        <w:rPr>
          <w:noProof/>
        </w:rPr>
        <w:t xml:space="preserve">to adjacent </w:t>
      </w:r>
      <w:r w:rsidRPr="00B430FB">
        <w:t xml:space="preserve">Roaming Hubs or adjacent PLMN SEPPs, in an identifiable way. </w:t>
      </w:r>
    </w:p>
    <w:p w14:paraId="7A46BFDE" w14:textId="77777777" w:rsidR="00016400" w:rsidRPr="00B430FB" w:rsidRDefault="00016400" w:rsidP="00016400">
      <w:r w:rsidRPr="00B430FB">
        <w:t>If allowed by the PLMN policy, the SEPP shall be able to send error messages on the N32 interface to a roaming hub.</w:t>
      </w:r>
    </w:p>
    <w:p w14:paraId="073B9FC3" w14:textId="5C17C0A1" w:rsidR="00016400" w:rsidRDefault="00016400" w:rsidP="00016400">
      <w:pPr>
        <w:rPr>
          <w:noProof/>
        </w:rPr>
      </w:pPr>
      <w:r w:rsidRPr="00B430FB">
        <w:t>Specific error messages relevant to Roaming Hubs shall be supported</w:t>
      </w:r>
      <w:del w:id="27" w:author="AJ" w:date="2024-02-08T19:24:00Z">
        <w:r w:rsidRPr="00B430FB" w:rsidDel="00E24E3D">
          <w:delText xml:space="preserve"> (</w:delText>
        </w:r>
        <w:commentRangeStart w:id="28"/>
        <w:r w:rsidRPr="00B430FB" w:rsidDel="00E24E3D">
          <w:delText>such as 'an IE is encrypted while it was expected to be available in the clear', 'an IE is not encrypted while its availability in the clear is not required', 'the N32 connection cannot be setup due to contractual reasons', 'the N32 connection cannot be setup due to a connectivity issue' and 'the message was not delivered due to contractual reasons'</w:delText>
        </w:r>
      </w:del>
      <w:commentRangeEnd w:id="28"/>
      <w:r w:rsidR="002A7071">
        <w:rPr>
          <w:rStyle w:val="CommentReference"/>
        </w:rPr>
        <w:commentReference w:id="28"/>
      </w:r>
      <w:del w:id="29" w:author="AJ" w:date="2024-02-08T19:24:00Z">
        <w:r w:rsidRPr="00B430FB" w:rsidDel="00E24E3D">
          <w:delText>)</w:delText>
        </w:r>
      </w:del>
      <w:r w:rsidRPr="00B430FB">
        <w:t>.</w:t>
      </w:r>
      <w:r w:rsidR="002A7071">
        <w:t xml:space="preserve"> </w:t>
      </w:r>
      <w:ins w:id="30" w:author="AJ" w:date="2024-02-29T08:13:00Z">
        <w:r w:rsidR="002A7071">
          <w:t>See details in clause 5.9.3.2a.</w:t>
        </w:r>
      </w:ins>
    </w:p>
    <w:p w14:paraId="156CB5EA" w14:textId="5263B25B" w:rsidR="00016400" w:rsidRPr="00EC635B" w:rsidRDefault="00016400" w:rsidP="00016400">
      <w:r w:rsidRPr="00EC635B">
        <w:t xml:space="preserve">Sending SEPP </w:t>
      </w:r>
      <w:proofErr w:type="spellStart"/>
      <w:r w:rsidRPr="00EC635B">
        <w:t>behavior</w:t>
      </w:r>
      <w:proofErr w:type="spellEnd"/>
      <w:r>
        <w:t xml:space="preserve"> for the 3gpp-Sbi-Originating-Network-Id header</w:t>
      </w:r>
      <w:del w:id="31" w:author="AJ" w:date="2024-02-08T19:22:00Z">
        <w:r w:rsidDel="006D3A43">
          <w:delText xml:space="preserve"> </w:delText>
        </w:r>
        <w:commentRangeStart w:id="32"/>
        <w:r w:rsidDel="006D3A43">
          <w:delText>specified in TS 29.5</w:delText>
        </w:r>
      </w:del>
      <w:commentRangeEnd w:id="32"/>
      <w:r w:rsidR="002A7071">
        <w:rPr>
          <w:rStyle w:val="CommentReference"/>
        </w:rPr>
        <w:commentReference w:id="32"/>
      </w:r>
      <w:del w:id="33" w:author="AJ" w:date="2024-02-08T19:22:00Z">
        <w:r w:rsidDel="006D3A43">
          <w:delText>00 [74]</w:delText>
        </w:r>
      </w:del>
      <w:r w:rsidRPr="00EC635B">
        <w:t>:</w:t>
      </w:r>
    </w:p>
    <w:p w14:paraId="068B7CB9" w14:textId="77777777" w:rsidR="00016400" w:rsidRPr="009B0745" w:rsidRDefault="00016400" w:rsidP="00016400">
      <w:pPr>
        <w:pStyle w:val="B1"/>
        <w:ind w:left="852"/>
      </w:pPr>
      <w:r w:rsidRPr="009B0745">
        <w:t xml:space="preserve">- </w:t>
      </w:r>
      <w:r>
        <w:tab/>
      </w:r>
      <w:r w:rsidRPr="00531D06">
        <w:t xml:space="preserve">If the sending NF or the SCP has inserted the 3gpp-Sbi-Originating-Network-Id header in the </w:t>
      </w:r>
      <w:proofErr w:type="spellStart"/>
      <w:r w:rsidRPr="00531D06">
        <w:t>signaling</w:t>
      </w:r>
      <w:proofErr w:type="spellEnd"/>
      <w:r w:rsidRPr="00531D06">
        <w:t xml:space="preserve"> message (service/subscription request or notification message), the sending</w:t>
      </w:r>
      <w:r w:rsidRPr="009B0745">
        <w:t xml:space="preserve"> SEPP shall compare the PLMN ID </w:t>
      </w:r>
      <w:r w:rsidRPr="00BB5E53">
        <w:t xml:space="preserve">or SNPN ID </w:t>
      </w:r>
      <w:r w:rsidRPr="009B0745">
        <w:t xml:space="preserve">in the 3gpp-Sbi-Originating-Network-Id header in the received </w:t>
      </w:r>
      <w:proofErr w:type="spellStart"/>
      <w:r w:rsidRPr="009B0745">
        <w:t>signaling</w:t>
      </w:r>
      <w:proofErr w:type="spellEnd"/>
      <w:r w:rsidRPr="009B0745">
        <w:t xml:space="preserve"> message with the PLMN ID(s) </w:t>
      </w:r>
      <w:r w:rsidRPr="00BB5E53">
        <w:t xml:space="preserve">or SNPN ID(s) </w:t>
      </w:r>
      <w:r w:rsidRPr="009B0745">
        <w:t xml:space="preserve">that the sending SEPP represents by its certificate. </w:t>
      </w:r>
    </w:p>
    <w:p w14:paraId="303C66DA" w14:textId="77777777" w:rsidR="00016400" w:rsidRPr="00432DD4" w:rsidRDefault="00016400" w:rsidP="00016400">
      <w:pPr>
        <w:pStyle w:val="B3"/>
      </w:pPr>
      <w:r w:rsidRPr="009B0745">
        <w:t xml:space="preserve">- </w:t>
      </w:r>
      <w:r>
        <w:tab/>
      </w:r>
      <w:r w:rsidRPr="00432DD4">
        <w:t xml:space="preserve">If the PLMN ID </w:t>
      </w:r>
      <w:r w:rsidRPr="00BB5E53">
        <w:t xml:space="preserve">or SNPN ID </w:t>
      </w:r>
      <w:r w:rsidRPr="00432DD4">
        <w:t xml:space="preserve">does not match with any of the PLMN IDs that the sending SEPP represents, the sending SEPP shall discard the received </w:t>
      </w:r>
      <w:proofErr w:type="spellStart"/>
      <w:r w:rsidRPr="00432DD4">
        <w:t>signaling</w:t>
      </w:r>
      <w:proofErr w:type="spellEnd"/>
      <w:r w:rsidRPr="00432DD4">
        <w:t xml:space="preserve"> message. </w:t>
      </w:r>
    </w:p>
    <w:p w14:paraId="18428207" w14:textId="77777777" w:rsidR="00016400" w:rsidRPr="00531D06" w:rsidRDefault="00016400" w:rsidP="00016400">
      <w:pPr>
        <w:pStyle w:val="B3"/>
      </w:pPr>
      <w:r>
        <w:t>-</w:t>
      </w:r>
      <w:r>
        <w:tab/>
      </w:r>
      <w:r w:rsidRPr="009B0745">
        <w:t xml:space="preserve">If the PLMN ID </w:t>
      </w:r>
      <w:r w:rsidRPr="00BB5E53">
        <w:t xml:space="preserve">or SNPN ID </w:t>
      </w:r>
      <w:r w:rsidRPr="009B0745">
        <w:t xml:space="preserve">matches with any of the PLMN IDs that the sending SEPP represents, the sending </w:t>
      </w:r>
      <w:r w:rsidRPr="00531D06">
        <w:t xml:space="preserve">SEPP shall forward the </w:t>
      </w:r>
      <w:proofErr w:type="spellStart"/>
      <w:r w:rsidRPr="00531D06">
        <w:t>signaling</w:t>
      </w:r>
      <w:proofErr w:type="spellEnd"/>
      <w:r w:rsidRPr="00531D06">
        <w:t xml:space="preserve"> message to the receiving SEPP. </w:t>
      </w:r>
    </w:p>
    <w:p w14:paraId="4A830F4C" w14:textId="77777777" w:rsidR="00016400" w:rsidRPr="009B0745" w:rsidRDefault="00016400" w:rsidP="00016400">
      <w:pPr>
        <w:pStyle w:val="B1"/>
        <w:ind w:left="852"/>
      </w:pPr>
      <w:r w:rsidRPr="00531D06">
        <w:t>-</w:t>
      </w:r>
      <w:r w:rsidRPr="00531D06">
        <w:tab/>
        <w:t>If the</w:t>
      </w:r>
      <w:r w:rsidRPr="009B0745">
        <w:t xml:space="preserve"> sending NF and the SCP have not included the 3gpp-Sbi-Originating-Network-Id header in the signalling message, the sending SEPP shall include the 3gpp-Sbi-Originating-Network-Id header and send the updated </w:t>
      </w:r>
      <w:proofErr w:type="spellStart"/>
      <w:r w:rsidRPr="009B0745">
        <w:t>signaling</w:t>
      </w:r>
      <w:proofErr w:type="spellEnd"/>
      <w:r w:rsidRPr="009B0745">
        <w:t xml:space="preserve"> message to the receiving SEPP. </w:t>
      </w:r>
    </w:p>
    <w:p w14:paraId="20EEBEC3" w14:textId="77777777" w:rsidR="00016400" w:rsidRPr="009B0745" w:rsidRDefault="00016400" w:rsidP="00016400">
      <w:pPr>
        <w:pStyle w:val="B3"/>
      </w:pPr>
      <w:r>
        <w:t>-</w:t>
      </w:r>
      <w:r>
        <w:tab/>
      </w:r>
      <w:r w:rsidRPr="009B0745">
        <w:t xml:space="preserve">If the sending SEPP only represents one </w:t>
      </w:r>
      <w:r w:rsidRPr="00BB5E53">
        <w:t>PLMN ID or SNPN ID</w:t>
      </w:r>
      <w:r w:rsidRPr="009B0745">
        <w:t xml:space="preserve">, the sending SEPP shall insert the 3gpp-Sbi-Originating-Network-Id header with this ID. </w:t>
      </w:r>
    </w:p>
    <w:p w14:paraId="021904C1" w14:textId="77777777" w:rsidR="00016400" w:rsidRPr="009B0745" w:rsidRDefault="00016400" w:rsidP="00016400">
      <w:pPr>
        <w:pStyle w:val="B3"/>
      </w:pPr>
      <w:r w:rsidRPr="009B0745">
        <w:t>-</w:t>
      </w:r>
      <w:r>
        <w:tab/>
        <w:t>I</w:t>
      </w:r>
      <w:r w:rsidRPr="009B0745">
        <w:t xml:space="preserve">f the sending SEPP represents multiple </w:t>
      </w:r>
      <w:r w:rsidRPr="00BB5E53">
        <w:t>PLMN IDs or SNPN IDs</w:t>
      </w:r>
      <w:r w:rsidRPr="009B0745">
        <w:t xml:space="preserve">, it is up to configuration and deployment to determine which </w:t>
      </w:r>
      <w:r w:rsidRPr="00BB5E53">
        <w:t>PLMN ID or SNPN ID</w:t>
      </w:r>
      <w:r w:rsidRPr="009B0745">
        <w:t xml:space="preserve"> value should be included in the header.</w:t>
      </w:r>
    </w:p>
    <w:p w14:paraId="14D7FF49" w14:textId="77777777" w:rsidR="00016400" w:rsidRPr="009B0745" w:rsidRDefault="00016400" w:rsidP="00016400">
      <w:r w:rsidRPr="009B0745">
        <w:t xml:space="preserve">Receiving SEPP </w:t>
      </w:r>
      <w:proofErr w:type="spellStart"/>
      <w:r w:rsidRPr="009B0745">
        <w:t>behavior</w:t>
      </w:r>
      <w:proofErr w:type="spellEnd"/>
      <w:r>
        <w:t xml:space="preserve"> for the 3gpp-Sbi-Originating-Network-Id header</w:t>
      </w:r>
      <w:r w:rsidRPr="009B0745">
        <w:t>:</w:t>
      </w:r>
    </w:p>
    <w:p w14:paraId="3D695C94" w14:textId="77777777" w:rsidR="00016400" w:rsidRPr="009B0745" w:rsidRDefault="00016400" w:rsidP="00016400">
      <w:pPr>
        <w:pStyle w:val="B1"/>
        <w:ind w:left="852"/>
      </w:pPr>
      <w:r w:rsidRPr="009B0745">
        <w:t xml:space="preserve">- </w:t>
      </w:r>
      <w:r>
        <w:tab/>
      </w:r>
      <w:bookmarkStart w:id="34" w:name="_Hlk127947393"/>
      <w:r w:rsidRPr="009B0745">
        <w:t xml:space="preserve">The receiving SEPP shall check </w:t>
      </w:r>
      <w:r>
        <w:t>whether</w:t>
      </w:r>
      <w:r w:rsidRPr="009B0745">
        <w:t xml:space="preserve"> the 3gpp-Sbi-Originating-Network-Id header</w:t>
      </w:r>
      <w:r>
        <w:t xml:space="preserve"> </w:t>
      </w:r>
      <w:r w:rsidRPr="009B0745">
        <w:t xml:space="preserve">included in </w:t>
      </w:r>
      <w:r>
        <w:rPr>
          <w:noProof/>
        </w:rPr>
        <w:t xml:space="preserve">the </w:t>
      </w:r>
      <w:r w:rsidRPr="009B0745">
        <w:rPr>
          <w:noProof/>
        </w:rPr>
        <w:t>signalling message</w:t>
      </w:r>
      <w:r w:rsidRPr="009B0745" w:rsidDel="006E76CB">
        <w:t xml:space="preserve"> </w:t>
      </w:r>
      <w:r w:rsidRPr="009B0745">
        <w:t>belongs to the sending SEPP’s own PLMN</w:t>
      </w:r>
      <w:r w:rsidRPr="00BB5E53">
        <w:t xml:space="preserve"> or SNPN</w:t>
      </w:r>
      <w:r w:rsidRPr="009B0745">
        <w:t xml:space="preserve">. </w:t>
      </w:r>
      <w:r w:rsidRPr="00432DD4">
        <w:t xml:space="preserve">It does this by verifying that the asserted PLMN ID in the 3gpp-Sbi-Originating-Network-Id header matches </w:t>
      </w:r>
      <w:r>
        <w:t xml:space="preserve">one of </w:t>
      </w:r>
      <w:r w:rsidRPr="00432DD4">
        <w:t xml:space="preserve">the sending SEPP's own </w:t>
      </w:r>
      <w:r w:rsidRPr="00432DD4">
        <w:lastRenderedPageBreak/>
        <w:t>PLMN</w:t>
      </w:r>
      <w:r>
        <w:t xml:space="preserve"> </w:t>
      </w:r>
      <w:r w:rsidRPr="00531D06">
        <w:t>ID(s)</w:t>
      </w:r>
      <w:r w:rsidRPr="00BB5E53">
        <w:t xml:space="preserve"> or SNPN ID(s)</w:t>
      </w:r>
      <w:r w:rsidRPr="00531D06">
        <w:t xml:space="preserve"> </w:t>
      </w:r>
      <w:r w:rsidRPr="000273F7">
        <w:t xml:space="preserve">either </w:t>
      </w:r>
      <w:r w:rsidRPr="00531D06">
        <w:t>in the N32-f context</w:t>
      </w:r>
      <w:r w:rsidRPr="000273F7">
        <w:t>, the sending SEPP's</w:t>
      </w:r>
      <w:r w:rsidRPr="00531D06">
        <w:t xml:space="preserve"> certificate</w:t>
      </w:r>
      <w:r w:rsidRPr="000273F7">
        <w:t xml:space="preserve">, or a locally configured list of </w:t>
      </w:r>
      <w:r w:rsidRPr="00BB5E53">
        <w:t>PLMN IDs</w:t>
      </w:r>
      <w:r w:rsidRPr="000273F7">
        <w:t xml:space="preserve"> </w:t>
      </w:r>
      <w:r w:rsidRPr="00BB5E53">
        <w:t xml:space="preserve">or SNPN-IDs </w:t>
      </w:r>
      <w:r w:rsidRPr="000273F7">
        <w:t>that the sending SEPP represents</w:t>
      </w:r>
      <w:r w:rsidRPr="00531D06">
        <w:t>.</w:t>
      </w:r>
      <w:r w:rsidRPr="00432DD4">
        <w:t xml:space="preserve"> </w:t>
      </w:r>
      <w:r w:rsidRPr="009B0745">
        <w:t xml:space="preserve"> </w:t>
      </w:r>
      <w:bookmarkEnd w:id="34"/>
    </w:p>
    <w:p w14:paraId="0E116812" w14:textId="77777777" w:rsidR="00016400" w:rsidRPr="00042FE9" w:rsidRDefault="00016400" w:rsidP="00016400">
      <w:pPr>
        <w:pStyle w:val="B3"/>
      </w:pPr>
      <w:r w:rsidRPr="00042FE9">
        <w:t xml:space="preserve">- </w:t>
      </w:r>
      <w:r>
        <w:tab/>
      </w:r>
      <w:r w:rsidRPr="00042FE9">
        <w:t xml:space="preserve">If the 3gpp-Sbi-Originating-Network-Id header does not match with any of the PLMN IDs </w:t>
      </w:r>
      <w:r w:rsidRPr="00BB5E53">
        <w:t xml:space="preserve">or SNPN IDs </w:t>
      </w:r>
      <w:r w:rsidRPr="00042FE9">
        <w:t xml:space="preserve">belonging to the peer sending SEPP, the </w:t>
      </w:r>
      <w:proofErr w:type="spellStart"/>
      <w:r w:rsidRPr="00042FE9">
        <w:t>receving</w:t>
      </w:r>
      <w:proofErr w:type="spellEnd"/>
      <w:r w:rsidRPr="00042FE9">
        <w:t xml:space="preserve"> SEPP </w:t>
      </w:r>
      <w:r>
        <w:t>shall discard</w:t>
      </w:r>
      <w:r w:rsidRPr="00042FE9">
        <w:t xml:space="preserve"> the received </w:t>
      </w:r>
      <w:proofErr w:type="spellStart"/>
      <w:r w:rsidRPr="00042FE9">
        <w:t>signaling</w:t>
      </w:r>
      <w:proofErr w:type="spellEnd"/>
      <w:r w:rsidRPr="00042FE9">
        <w:t xml:space="preserve"> message.</w:t>
      </w:r>
    </w:p>
    <w:p w14:paraId="4CD226E5" w14:textId="77777777" w:rsidR="00016400" w:rsidRDefault="00016400" w:rsidP="00016400">
      <w:pPr>
        <w:pStyle w:val="B3"/>
      </w:pPr>
      <w:r w:rsidRPr="00042FE9">
        <w:t xml:space="preserve">- </w:t>
      </w:r>
      <w:r>
        <w:tab/>
      </w:r>
      <w:r w:rsidRPr="00042FE9">
        <w:t xml:space="preserve">If the 3gpp-Sbi-Originating-Network-Id header matches with any </w:t>
      </w:r>
      <w:r w:rsidRPr="00745A33">
        <w:t xml:space="preserve">PLMN ID </w:t>
      </w:r>
      <w:r w:rsidRPr="00042FE9">
        <w:t xml:space="preserve">of the PLMN </w:t>
      </w:r>
      <w:r w:rsidRPr="00BB5E53">
        <w:t>or SNPN IDs</w:t>
      </w:r>
      <w:r w:rsidRPr="00042FE9">
        <w:t xml:space="preserve"> belonging to the peer sending SEPP, the header is successfully verified, and the receiving SEPP </w:t>
      </w:r>
      <w:r>
        <w:t xml:space="preserve">shall forward </w:t>
      </w:r>
      <w:r w:rsidRPr="00042FE9">
        <w:t xml:space="preserve">the received </w:t>
      </w:r>
      <w:proofErr w:type="spellStart"/>
      <w:r w:rsidRPr="00042FE9">
        <w:t>signaling</w:t>
      </w:r>
      <w:proofErr w:type="spellEnd"/>
      <w:r w:rsidRPr="00042FE9">
        <w:t xml:space="preserve"> message to the target NF.</w:t>
      </w:r>
    </w:p>
    <w:p w14:paraId="54E5FBDA" w14:textId="0B03BA76" w:rsidR="00016400" w:rsidRDefault="006D3A43" w:rsidP="00E24E3D">
      <w:pPr>
        <w:pStyle w:val="NO"/>
        <w:rPr>
          <w:noProof/>
        </w:rPr>
      </w:pPr>
      <w:ins w:id="35" w:author="AJ" w:date="2024-02-08T19:22:00Z">
        <w:r>
          <w:rPr>
            <w:noProof/>
          </w:rPr>
          <w:t>NOTE</w:t>
        </w:r>
      </w:ins>
      <w:ins w:id="36" w:author="AJ" w:date="2024-02-08T19:23:00Z">
        <w:r>
          <w:rPr>
            <w:noProof/>
          </w:rPr>
          <w:t xml:space="preserve"> 5</w:t>
        </w:r>
      </w:ins>
      <w:ins w:id="37" w:author="AJ" w:date="2024-02-08T19:22:00Z">
        <w:r>
          <w:rPr>
            <w:noProof/>
          </w:rPr>
          <w:t>: D</w:t>
        </w:r>
        <w:proofErr w:type="spellStart"/>
        <w:r>
          <w:t>etails</w:t>
        </w:r>
        <w:proofErr w:type="spellEnd"/>
        <w:r>
          <w:t xml:space="preserve"> on SEPP</w:t>
        </w:r>
      </w:ins>
      <w:ins w:id="38" w:author="AJ" w:date="2024-02-08T19:23:00Z">
        <w:r>
          <w:t xml:space="preserve"> behaviour </w:t>
        </w:r>
        <w:proofErr w:type="gramStart"/>
        <w:r>
          <w:t>are</w:t>
        </w:r>
        <w:proofErr w:type="gramEnd"/>
        <w:r>
          <w:t xml:space="preserve"> </w:t>
        </w:r>
      </w:ins>
      <w:ins w:id="39" w:author="AJ" w:date="2024-02-08T19:22:00Z">
        <w:r>
          <w:t>specified in TS 29.500 [74]</w:t>
        </w:r>
      </w:ins>
      <w:ins w:id="40" w:author="AJ" w:date="2024-02-08T19:23:00Z">
        <w:r>
          <w:t>.</w:t>
        </w:r>
      </w:ins>
    </w:p>
    <w:p w14:paraId="15FBC858" w14:textId="77777777" w:rsidR="00016400" w:rsidRDefault="00016400" w:rsidP="00016400">
      <w:pPr>
        <w:rPr>
          <w:noProof/>
        </w:rPr>
      </w:pPr>
    </w:p>
    <w:bookmarkEnd w:id="23"/>
    <w:p w14:paraId="3199E062" w14:textId="77777777" w:rsidR="00287BB0" w:rsidRPr="003B6A8C" w:rsidRDefault="00287BB0" w:rsidP="00287BB0">
      <w:pPr>
        <w:rPr>
          <w:noProof/>
          <w:sz w:val="44"/>
          <w:szCs w:val="44"/>
        </w:rPr>
      </w:pPr>
      <w:r w:rsidRPr="003B6A8C">
        <w:rPr>
          <w:noProof/>
          <w:sz w:val="44"/>
          <w:szCs w:val="44"/>
        </w:rPr>
        <w:t>************** NEXT CHANGE</w:t>
      </w:r>
    </w:p>
    <w:p w14:paraId="46A1EE4D" w14:textId="77777777" w:rsidR="00287BB0" w:rsidRDefault="00287BB0" w:rsidP="00016400">
      <w:pPr>
        <w:rPr>
          <w:noProof/>
        </w:rPr>
      </w:pPr>
    </w:p>
    <w:p w14:paraId="259991FA" w14:textId="77777777" w:rsidR="00287BB0" w:rsidRDefault="00287BB0" w:rsidP="00016400">
      <w:pPr>
        <w:rPr>
          <w:noProof/>
        </w:rPr>
      </w:pPr>
    </w:p>
    <w:p w14:paraId="2B801A6E" w14:textId="77777777" w:rsidR="00016400" w:rsidRDefault="00016400" w:rsidP="00016400">
      <w:pPr>
        <w:pStyle w:val="Heading4"/>
      </w:pPr>
      <w:bookmarkStart w:id="41" w:name="_Toc153373310"/>
      <w:r>
        <w:t>5.9.3.2a</w:t>
      </w:r>
      <w:r>
        <w:tab/>
        <w:t>Support for Messages generated by Roaming Intermediaries</w:t>
      </w:r>
      <w:bookmarkEnd w:id="41"/>
      <w:r>
        <w:t xml:space="preserve"> </w:t>
      </w:r>
    </w:p>
    <w:p w14:paraId="6C82B8F6" w14:textId="77777777" w:rsidR="00016400" w:rsidRDefault="00016400" w:rsidP="00016400">
      <w:r>
        <w:t>A PLMN SEPP that makes use of Roaming Intermediaries shall be able to handle error messages generated by Roaming Intermediaries, delivered over the N32 connection.</w:t>
      </w:r>
    </w:p>
    <w:p w14:paraId="6DFEAEC0" w14:textId="77777777" w:rsidR="00016400" w:rsidRDefault="00016400" w:rsidP="00016400">
      <w:r>
        <w:t>The following error messages relevant to Roaming Hub shall be supported,</w:t>
      </w:r>
    </w:p>
    <w:p w14:paraId="5E82DF7A" w14:textId="77777777" w:rsidR="00016400" w:rsidRDefault="00016400" w:rsidP="00016400">
      <w:pPr>
        <w:pStyle w:val="B1"/>
      </w:pPr>
      <w:r>
        <w:t>-</w:t>
      </w:r>
      <w:r>
        <w:tab/>
        <w:t xml:space="preserve">'an IE is encrypted while it was expected to be available in the clear', </w:t>
      </w:r>
    </w:p>
    <w:p w14:paraId="5DC44288" w14:textId="77777777" w:rsidR="00016400" w:rsidRDefault="00016400" w:rsidP="00016400">
      <w:pPr>
        <w:pStyle w:val="B1"/>
      </w:pPr>
      <w:r>
        <w:t>-</w:t>
      </w:r>
      <w:r>
        <w:tab/>
        <w:t xml:space="preserve">'an IE is not encrypted while its availability in the clear is not required', </w:t>
      </w:r>
    </w:p>
    <w:p w14:paraId="4D3934DF" w14:textId="77777777" w:rsidR="00016400" w:rsidRDefault="00016400" w:rsidP="00016400">
      <w:pPr>
        <w:pStyle w:val="B1"/>
      </w:pPr>
      <w:r>
        <w:t>-</w:t>
      </w:r>
      <w:r>
        <w:tab/>
        <w:t xml:space="preserve">'the N32 connection cannot be setup due to contractual reasons', </w:t>
      </w:r>
    </w:p>
    <w:p w14:paraId="26AE2435" w14:textId="77777777" w:rsidR="00016400" w:rsidRDefault="00016400" w:rsidP="00016400">
      <w:pPr>
        <w:pStyle w:val="B1"/>
      </w:pPr>
      <w:r>
        <w:t>-</w:t>
      </w:r>
      <w:r>
        <w:tab/>
        <w:t xml:space="preserve">'the N32 connection cannot be setup due to a connectivity issue', and </w:t>
      </w:r>
    </w:p>
    <w:p w14:paraId="01AFCCE4" w14:textId="77777777" w:rsidR="00016400" w:rsidRDefault="00016400" w:rsidP="00016400">
      <w:pPr>
        <w:pStyle w:val="B1"/>
      </w:pPr>
      <w:r>
        <w:t>-</w:t>
      </w:r>
      <w:r>
        <w:tab/>
        <w:t>'the message was not delivered due to contractual reasons'.</w:t>
      </w:r>
    </w:p>
    <w:p w14:paraId="5053ECD1" w14:textId="77777777" w:rsidR="00016400" w:rsidRDefault="00016400" w:rsidP="00016400">
      <w:bookmarkStart w:id="42" w:name="move150281898"/>
      <w:bookmarkEnd w:id="42"/>
      <w:r>
        <w:t xml:space="preserve">The mechanism used by the SEPP for setting up N32-c via a chain of Roaming Intermediaries shall contain sufficient information such that </w:t>
      </w:r>
      <w:r w:rsidRPr="006314C2">
        <w:t>the target PLMN and the Roaming Intermediaries can</w:t>
      </w:r>
      <w:r>
        <w:t xml:space="preserve"> determine the identities of the initiating PLMN and the target PLMN.</w:t>
      </w:r>
    </w:p>
    <w:p w14:paraId="3EB0EB4A" w14:textId="361A35E8" w:rsidR="00016400" w:rsidRDefault="00016400" w:rsidP="00E24E3D">
      <w:pPr>
        <w:pStyle w:val="NO"/>
      </w:pPr>
      <w:r>
        <w:rPr>
          <w:noProof/>
        </w:rPr>
        <w:t>Note</w:t>
      </w:r>
      <w:ins w:id="43" w:author="AJ" w:date="2024-02-08T19:25:00Z">
        <w:r w:rsidR="00E24E3D">
          <w:rPr>
            <w:noProof/>
          </w:rPr>
          <w:t xml:space="preserve"> 1</w:t>
        </w:r>
      </w:ins>
      <w:r>
        <w:t>: The Roaming Intermediary can reject the N32-c connection if no roaming relation exists. In this case, the expected error is "the N32 connection cannot be setup due to contractual reasons".</w:t>
      </w:r>
    </w:p>
    <w:p w14:paraId="243F4CCD" w14:textId="77777777" w:rsidR="00016400" w:rsidRDefault="00016400" w:rsidP="00016400">
      <w:r>
        <w:t xml:space="preserve">Additionally, it shall be possible for the Roaming Hubs to generate application layer control plane messages </w:t>
      </w:r>
      <w:proofErr w:type="gramStart"/>
      <w:r>
        <w:t>in order to</w:t>
      </w:r>
      <w:proofErr w:type="gramEnd"/>
      <w:r>
        <w:t xml:space="preserve"> reject traffic. Application layer control plane messages may be generated by the Roaming Hubs in order to reject registration attempts (refer to TS</w:t>
      </w:r>
      <w:r>
        <w:rPr>
          <w:lang w:val="en-US"/>
        </w:rPr>
        <w:t> </w:t>
      </w:r>
      <w:r>
        <w:t>23.502</w:t>
      </w:r>
      <w:r>
        <w:rPr>
          <w:lang w:val="en-US"/>
        </w:rPr>
        <w:t> [8]</w:t>
      </w:r>
      <w:r>
        <w:t xml:space="preserve"> clause</w:t>
      </w:r>
      <w:r>
        <w:rPr>
          <w:lang w:val="en-US"/>
        </w:rPr>
        <w:t> </w:t>
      </w:r>
      <w:r>
        <w:t>4.2.2.2), to terminate sessions (see TS 23.502 [8] clause 4.3.4.3) and/or deregister the UE (refer to TS</w:t>
      </w:r>
      <w:r>
        <w:rPr>
          <w:lang w:val="en-US"/>
        </w:rPr>
        <w:t> </w:t>
      </w:r>
      <w:r>
        <w:t>23.502</w:t>
      </w:r>
      <w:r>
        <w:rPr>
          <w:lang w:val="en-US"/>
        </w:rPr>
        <w:t> [8]</w:t>
      </w:r>
      <w:r>
        <w:t xml:space="preserve"> clause</w:t>
      </w:r>
      <w:r>
        <w:rPr>
          <w:lang w:val="en-US"/>
        </w:rPr>
        <w:t> </w:t>
      </w:r>
      <w:r>
        <w:t xml:space="preserve">4.2.2.3.3) and shall be sent using the corresponding NF Service operation to the NF, when relevant decisions are enforced by the Roaming Hub. </w:t>
      </w:r>
    </w:p>
    <w:p w14:paraId="2B7222ED" w14:textId="77777777" w:rsidR="00016400" w:rsidRDefault="00016400" w:rsidP="00016400">
      <w:r w:rsidRPr="007E15C2">
        <w:t>In this case, such messages are transparent to the SEPP and the SEPP shall act on them as any other message on the N32-f interface not making use of Roaming Intermediaries. How the SEPP authorizes such messages is left to implementation.</w:t>
      </w:r>
    </w:p>
    <w:p w14:paraId="35F2AEBA" w14:textId="77777777" w:rsidR="00016400" w:rsidRDefault="00016400" w:rsidP="00016400">
      <w:pPr>
        <w:rPr>
          <w:noProof/>
        </w:rPr>
      </w:pPr>
    </w:p>
    <w:p w14:paraId="3A25E60B" w14:textId="77777777" w:rsidR="00016400" w:rsidRDefault="00016400" w:rsidP="00016400">
      <w:pPr>
        <w:rPr>
          <w:noProof/>
        </w:rPr>
      </w:pPr>
    </w:p>
    <w:p w14:paraId="5AF710FB" w14:textId="77777777" w:rsidR="00016400" w:rsidRPr="003B6A8C" w:rsidRDefault="00016400" w:rsidP="00016400">
      <w:pPr>
        <w:rPr>
          <w:noProof/>
          <w:sz w:val="44"/>
          <w:szCs w:val="44"/>
        </w:rPr>
      </w:pPr>
      <w:r w:rsidRPr="003B6A8C">
        <w:rPr>
          <w:noProof/>
          <w:sz w:val="44"/>
          <w:szCs w:val="44"/>
        </w:rPr>
        <w:t>************** NEXT CHANGE</w:t>
      </w:r>
    </w:p>
    <w:p w14:paraId="77313CE4" w14:textId="77777777" w:rsidR="00092CED" w:rsidRDefault="00092CED" w:rsidP="00092CED">
      <w:pPr>
        <w:pStyle w:val="Heading3"/>
      </w:pPr>
      <w:bookmarkStart w:id="44" w:name="_Toc26875908"/>
      <w:bookmarkStart w:id="45" w:name="_Toc35528675"/>
      <w:bookmarkStart w:id="46" w:name="_Toc35533436"/>
      <w:bookmarkStart w:id="47" w:name="_Toc45028789"/>
      <w:bookmarkStart w:id="48" w:name="_Toc45274454"/>
      <w:bookmarkStart w:id="49" w:name="_Toc45275041"/>
      <w:bookmarkStart w:id="50" w:name="_Toc51168298"/>
      <w:bookmarkStart w:id="51" w:name="_Toc153373601"/>
      <w:r>
        <w:t>13.1.2</w:t>
      </w:r>
      <w:r>
        <w:tab/>
        <w:t>Protection between SEPPs</w:t>
      </w:r>
      <w:bookmarkEnd w:id="44"/>
      <w:bookmarkEnd w:id="45"/>
      <w:bookmarkEnd w:id="46"/>
      <w:bookmarkEnd w:id="47"/>
      <w:bookmarkEnd w:id="48"/>
      <w:bookmarkEnd w:id="49"/>
      <w:bookmarkEnd w:id="50"/>
      <w:bookmarkEnd w:id="51"/>
    </w:p>
    <w:p w14:paraId="36F9FFB9" w14:textId="77777777" w:rsidR="00092CED" w:rsidRDefault="00092CED" w:rsidP="00092CED">
      <w:r w:rsidRPr="007B1E70">
        <w:t>TLS shall be used for N32-c connections between the SEPPs.</w:t>
      </w:r>
    </w:p>
    <w:p w14:paraId="2FD430A7" w14:textId="77777777" w:rsidR="00092CED" w:rsidRDefault="00092CED" w:rsidP="00092CED">
      <w:pPr>
        <w:rPr>
          <w:noProof/>
        </w:rPr>
      </w:pPr>
      <w:r>
        <w:rPr>
          <w:noProof/>
        </w:rPr>
        <w:lastRenderedPageBreak/>
        <w:t xml:space="preserve">The SEPP shall maintain a set of trust anchors, each consisting of a list of trusted root certificates and a list of corresponding PLMN-IDs. Any given PLMN-ID shall appear in at most one trust anchor. During N32-c connection setup, the SEPP shall map the PLMN-ID of </w:t>
      </w:r>
      <w:r w:rsidRPr="00F211B6">
        <w:rPr>
          <w:noProof/>
        </w:rPr>
        <w:t>the remote SEPP leaf (server or client) certificate</w:t>
      </w:r>
      <w:r>
        <w:rPr>
          <w:noProof/>
        </w:rPr>
        <w:t xml:space="preserve"> to the associated</w:t>
      </w:r>
      <w:r w:rsidRPr="00F211B6">
        <w:rPr>
          <w:noProof/>
        </w:rPr>
        <w:t xml:space="preserve"> </w:t>
      </w:r>
      <w:r>
        <w:rPr>
          <w:noProof/>
        </w:rPr>
        <w:t>trust anchor for the purposes of certificate chain verification. Only the root certificates in the associated list shall be treated as trusted during certificate chain verification. If the remote SEPP certificate contains multiple PLMN-IDs that are mapped to different trust anchors, then that certificate shall be rejected.</w:t>
      </w:r>
    </w:p>
    <w:p w14:paraId="7A5B4557" w14:textId="77777777" w:rsidR="00092CED" w:rsidRDefault="00092CED" w:rsidP="00092CED">
      <w:r>
        <w:t>Operator Group Roaming Hubs SEPPs are equivalent to a network operator SEPP</w:t>
      </w:r>
      <w:r w:rsidRPr="007A22D7">
        <w:t xml:space="preserve"> </w:t>
      </w:r>
      <w:r>
        <w:t>when they are in the same security domain and are not considered IPX providers as detailed in this clause. The communication between a group network operator's SBA network border element and the Operator Group Roaming Hub SEPP is out of scope of the present document.</w:t>
      </w:r>
    </w:p>
    <w:p w14:paraId="1A80102C" w14:textId="1C161599" w:rsidR="00092CED" w:rsidRDefault="00092CED" w:rsidP="00092CED">
      <w:r>
        <w:t xml:space="preserve">If there are no </w:t>
      </w:r>
      <w:del w:id="52" w:author="AJ" w:date="2024-02-19T13:56:00Z">
        <w:r w:rsidDel="00F119BA">
          <w:delText xml:space="preserve">IPX </w:delText>
        </w:r>
        <w:r w:rsidRPr="007B1E70" w:rsidDel="00F119BA">
          <w:delText>providers</w:delText>
        </w:r>
      </w:del>
      <w:ins w:id="53" w:author="AJ" w:date="2024-02-19T13:56:00Z">
        <w:r w:rsidR="00F119BA">
          <w:t>Roaming Intermediaries</w:t>
        </w:r>
      </w:ins>
      <w:r w:rsidRPr="007B1E70">
        <w:t xml:space="preserve"> </w:t>
      </w:r>
      <w:r>
        <w:t>between the SEPPs, TLS shall be used</w:t>
      </w:r>
      <w:r w:rsidRPr="007B1E70">
        <w:t xml:space="preserve"> for N32-f connections</w:t>
      </w:r>
      <w:r>
        <w:t xml:space="preserve"> between the SEPPs. </w:t>
      </w:r>
      <w:r w:rsidRPr="00966DBB">
        <w:t xml:space="preserve">Different TLS connections are used for N32-c and N32-f. </w:t>
      </w:r>
      <w:r w:rsidRPr="00A601EC">
        <w:t xml:space="preserve">If there are </w:t>
      </w:r>
      <w:ins w:id="54" w:author="AJ" w:date="2024-02-19T13:56:00Z">
        <w:r w:rsidR="00F119BA">
          <w:t xml:space="preserve">Roaming </w:t>
        </w:r>
        <w:proofErr w:type="spellStart"/>
        <w:r w:rsidR="00F119BA">
          <w:t>Intermediaries</w:t>
        </w:r>
      </w:ins>
      <w:del w:id="55" w:author="AJ" w:date="2024-02-19T13:56:00Z">
        <w:r w:rsidRPr="00A601EC" w:rsidDel="00F119BA">
          <w:delText xml:space="preserve">IPX </w:delText>
        </w:r>
        <w:r w:rsidRPr="007B1E70" w:rsidDel="00F119BA">
          <w:delText xml:space="preserve">providers </w:delText>
        </w:r>
      </w:del>
      <w:r w:rsidRPr="007B1E70">
        <w:t>which</w:t>
      </w:r>
      <w:proofErr w:type="spellEnd"/>
      <w:r w:rsidRPr="007B1E70">
        <w:t xml:space="preserve"> only offer IP routing service </w:t>
      </w:r>
      <w:r w:rsidRPr="00A601EC">
        <w:t>between SEPPs,</w:t>
      </w:r>
      <w:r w:rsidRPr="00152B9D">
        <w:t xml:space="preserve"> </w:t>
      </w:r>
      <w:r w:rsidRPr="007B1E70">
        <w:t xml:space="preserve">either TLS or </w:t>
      </w:r>
      <w:r>
        <w:t>PRINS (application layer security)</w:t>
      </w:r>
      <w:r w:rsidRPr="00A601EC">
        <w:t xml:space="preserve"> </w:t>
      </w:r>
      <w:r>
        <w:t>shall be used</w:t>
      </w:r>
      <w:r w:rsidRPr="00A601EC">
        <w:t xml:space="preserve"> for protection </w:t>
      </w:r>
      <w:r w:rsidRPr="007B1E70">
        <w:t xml:space="preserve">of N32-f connections </w:t>
      </w:r>
      <w:r w:rsidRPr="00A601EC">
        <w:t xml:space="preserve">between the SEPPs. </w:t>
      </w:r>
      <w:r>
        <w:t xml:space="preserve">PRINS </w:t>
      </w:r>
      <w:r w:rsidRPr="00A601EC">
        <w:t>is specified in clause 5.</w:t>
      </w:r>
      <w:r>
        <w:t>9</w:t>
      </w:r>
      <w:r w:rsidRPr="00A601EC">
        <w:t>.3 (requirements) and clause 13.2 (procedures)</w:t>
      </w:r>
      <w:r>
        <w:t>.</w:t>
      </w:r>
    </w:p>
    <w:p w14:paraId="3DF91B50" w14:textId="77777777" w:rsidR="00092CED" w:rsidRDefault="00092CED" w:rsidP="00092CED">
      <w:pPr>
        <w:tabs>
          <w:tab w:val="left" w:pos="1006"/>
        </w:tabs>
      </w:pPr>
      <w:r w:rsidRPr="008B4CC3">
        <w:t>If TLS is selected, the SEPP shall correlate the N32-f TLS connection with the N32-c connection</w:t>
      </w:r>
      <w:r w:rsidRPr="007C2A5C">
        <w:t>.</w:t>
      </w:r>
      <w:r w:rsidRPr="008B4CC3">
        <w:t xml:space="preserve"> </w:t>
      </w:r>
      <w:r>
        <w:rPr>
          <w:rFonts w:eastAsia="Calibri"/>
        </w:rPr>
        <w:t>If the peer network is a PLMN, the SEPP compares</w:t>
      </w:r>
      <w:r w:rsidRPr="009B7D39">
        <w:rPr>
          <w:rFonts w:eastAsia="Calibri"/>
        </w:rPr>
        <w:t xml:space="preserve"> the PLMN-IDs contained in the SEPP TLS certificates used to establish the N32-c and N32-f connections.</w:t>
      </w:r>
      <w:r>
        <w:rPr>
          <w:rFonts w:eastAsia="Calibri"/>
        </w:rPr>
        <w:t xml:space="preserve"> </w:t>
      </w:r>
      <w:r>
        <w:rPr>
          <w:noProof/>
        </w:rPr>
        <w:t xml:space="preserve">Specifically, if the certificate used for N32-f contains one or more PLMN-IDs that are not contained in the TLS certificate used for the corresponding N32-c, the N32-f certificate shall be rejected. </w:t>
      </w:r>
      <w:r>
        <w:rPr>
          <w:rFonts w:eastAsia="Calibri"/>
        </w:rPr>
        <w:t>If the peer network is an SNPN, the SEPP compares the SNPN-ID contained in the SEPP TLS certificates used to establish the N32-c and N32-f connections.</w:t>
      </w:r>
    </w:p>
    <w:p w14:paraId="18998FCD" w14:textId="1A6DD7DD" w:rsidR="00092CED" w:rsidRDefault="00092CED" w:rsidP="00092CED">
      <w:r w:rsidRPr="007B1E70">
        <w:t xml:space="preserve">If there are </w:t>
      </w:r>
      <w:ins w:id="56" w:author="AJ" w:date="2024-02-19T13:58:00Z">
        <w:r w:rsidR="00F119BA">
          <w:t xml:space="preserve">Roaming </w:t>
        </w:r>
        <w:proofErr w:type="spellStart"/>
        <w:r w:rsidR="00F119BA">
          <w:t>Intermediaries</w:t>
        </w:r>
      </w:ins>
      <w:del w:id="57" w:author="AJ" w:date="2024-02-19T13:58:00Z">
        <w:r w:rsidRPr="007B1E70" w:rsidDel="00F119BA">
          <w:delText xml:space="preserve">IPX providers </w:delText>
        </w:r>
      </w:del>
      <w:r w:rsidRPr="007B1E70">
        <w:t>which</w:t>
      </w:r>
      <w:proofErr w:type="spellEnd"/>
      <w:r w:rsidRPr="007B1E70">
        <w:t xml:space="preserve">, in addition to IP routing, offer other services that require modification or observation of the information and/or additions to the information sent between the SEPPs, PRINS shall be used for protection of N32-f connections between the SEPPs. </w:t>
      </w:r>
    </w:p>
    <w:p w14:paraId="562E66BD" w14:textId="77777777" w:rsidR="00092CED" w:rsidRPr="00A601EC" w:rsidRDefault="00092CED" w:rsidP="00092CED">
      <w:pPr>
        <w:pStyle w:val="NO"/>
      </w:pPr>
      <w:r>
        <w:rPr>
          <w:rFonts w:hint="eastAsia"/>
        </w:rPr>
        <w:t>N</w:t>
      </w:r>
      <w:r>
        <w:t>OTE</w:t>
      </w:r>
      <w:r w:rsidRPr="009703B0">
        <w:t> </w:t>
      </w:r>
      <w:r>
        <w:t>1a:</w:t>
      </w:r>
      <w:r>
        <w:tab/>
        <w:t xml:space="preserve">The procedure specified in clause 13.5 for security mechanism selection between SEPPs </w:t>
      </w:r>
      <w:r w:rsidRPr="007B1E70">
        <w:t xml:space="preserve">allows SEPPs to negotiate which security mechanism to use for protecting NF service-related signalling over N32, and </w:t>
      </w:r>
      <w:r>
        <w:t>provides robustness and future-proofness, e.g. in case new algorithms are introduced in the future.</w:t>
      </w:r>
    </w:p>
    <w:p w14:paraId="4D285480" w14:textId="70EDA8DC" w:rsidR="00092CED" w:rsidRDefault="00092CED" w:rsidP="00092CED">
      <w:r>
        <w:t xml:space="preserve">If PRINS is used on the N32-f interface, one of the following additional transport protection methods should be applied between SEPP and </w:t>
      </w:r>
      <w:ins w:id="58" w:author="AJ" w:date="2024-02-19T13:59:00Z">
        <w:r w:rsidR="00F119BA">
          <w:t xml:space="preserve">Roaming Intermediary or between two Roaming Intermediaries </w:t>
        </w:r>
      </w:ins>
      <w:del w:id="59" w:author="AJ" w:date="2024-02-19T13:59:00Z">
        <w:r w:rsidDel="00F119BA">
          <w:delText xml:space="preserve">IPX provider </w:delText>
        </w:r>
      </w:del>
      <w:r>
        <w:t xml:space="preserve">for confidentiality and integrity protection: </w:t>
      </w:r>
    </w:p>
    <w:p w14:paraId="1F3E854C" w14:textId="77777777" w:rsidR="00092CED" w:rsidRDefault="00092CED" w:rsidP="00092CED">
      <w:pPr>
        <w:pStyle w:val="B1"/>
        <w:rPr>
          <w:lang w:val="en-US"/>
        </w:rPr>
      </w:pPr>
      <w:r>
        <w:t>-</w:t>
      </w:r>
      <w:r>
        <w:tab/>
        <w:t xml:space="preserve">NDS/IP as specified in </w:t>
      </w:r>
      <w:r w:rsidRPr="008473CA">
        <w:rPr>
          <w:lang w:val="x-none"/>
        </w:rPr>
        <w:t xml:space="preserve">TS 33.210 [3] </w:t>
      </w:r>
      <w:proofErr w:type="spellStart"/>
      <w:r w:rsidRPr="008473CA">
        <w:rPr>
          <w:lang w:val="x-none"/>
        </w:rPr>
        <w:t>and</w:t>
      </w:r>
      <w:proofErr w:type="spellEnd"/>
      <w:r w:rsidRPr="008473CA">
        <w:rPr>
          <w:lang w:val="x-none"/>
        </w:rPr>
        <w:t xml:space="preserve"> TS 33.310 [5]</w:t>
      </w:r>
      <w:r w:rsidRPr="004A7EBE">
        <w:rPr>
          <w:lang w:val="en-US"/>
        </w:rPr>
        <w:t xml:space="preserve">, </w:t>
      </w:r>
      <w:r>
        <w:rPr>
          <w:lang w:val="en-US"/>
        </w:rPr>
        <w:t>or</w:t>
      </w:r>
    </w:p>
    <w:p w14:paraId="3C8C836F" w14:textId="77777777" w:rsidR="00092CED" w:rsidRPr="004A7EBE" w:rsidRDefault="00092CED" w:rsidP="00092CED">
      <w:pPr>
        <w:pStyle w:val="B1"/>
        <w:rPr>
          <w:lang w:val="en-US"/>
        </w:rPr>
      </w:pPr>
      <w:r>
        <w:rPr>
          <w:lang w:val="en-US"/>
        </w:rPr>
        <w:t>-</w:t>
      </w:r>
      <w:r>
        <w:rPr>
          <w:lang w:val="en-US"/>
        </w:rPr>
        <w:tab/>
        <w:t xml:space="preserve">TLS VPN with mutual authentication following the profile given in clause 6.2 of TS 33.210 [3] and clause </w:t>
      </w:r>
      <w:r>
        <w:t>clause 6.1.3a of TS 33.310 [5]</w:t>
      </w:r>
      <w:r>
        <w:rPr>
          <w:lang w:eastAsia="zh-CN"/>
        </w:rPr>
        <w:t>. The identities in the end entity certificates shall be used for authentication and policy checks</w:t>
      </w:r>
      <w:r>
        <w:rPr>
          <w:lang w:val="en-US"/>
        </w:rPr>
        <w:t>, with the</w:t>
      </w:r>
      <w:r w:rsidRPr="00EC1596">
        <w:t xml:space="preserve"> </w:t>
      </w:r>
      <w:r>
        <w:t>r</w:t>
      </w:r>
      <w:r w:rsidRPr="008473CA">
        <w:t xml:space="preserve">estriction that it shall be compliant with the profile given by HTTP/2 as defined in RFC </w:t>
      </w:r>
      <w:r w:rsidRPr="00251E0F">
        <w:t xml:space="preserve">9113 </w:t>
      </w:r>
      <w:r w:rsidRPr="008473CA">
        <w:t>[47]</w:t>
      </w:r>
      <w:r>
        <w:t>.</w:t>
      </w:r>
    </w:p>
    <w:p w14:paraId="759B1675" w14:textId="77777777" w:rsidR="00092CED" w:rsidRDefault="00092CED" w:rsidP="00092CED">
      <w:pPr>
        <w:pStyle w:val="NO"/>
      </w:pPr>
      <w:r>
        <w:t>NOTE 1:</w:t>
      </w:r>
      <w:r>
        <w:tab/>
        <w:t>Void</w:t>
      </w:r>
    </w:p>
    <w:p w14:paraId="63D8312F" w14:textId="0EC2937A" w:rsidR="004815C1" w:rsidRDefault="00092CED" w:rsidP="004815C1">
      <w:pPr>
        <w:pStyle w:val="NO"/>
      </w:pPr>
      <w:r>
        <w:t>NOTE</w:t>
      </w:r>
      <w:r w:rsidRPr="001650EF">
        <w:t xml:space="preserve"> </w:t>
      </w:r>
      <w:r>
        <w:t>2:</w:t>
      </w:r>
      <w:r>
        <w:tab/>
        <w:t>Void.</w:t>
      </w:r>
      <w:bookmarkStart w:id="60" w:name="_Toc19634843"/>
      <w:bookmarkStart w:id="61" w:name="_Toc26875909"/>
      <w:bookmarkStart w:id="62" w:name="_Toc35528676"/>
      <w:bookmarkStart w:id="63" w:name="_Toc35533437"/>
      <w:bookmarkStart w:id="64" w:name="_Toc45028790"/>
      <w:bookmarkStart w:id="65" w:name="_Toc45274455"/>
      <w:bookmarkStart w:id="66" w:name="_Toc45275042"/>
      <w:bookmarkStart w:id="67" w:name="_Toc51168299"/>
      <w:bookmarkStart w:id="68" w:name="_Toc153373602"/>
    </w:p>
    <w:p w14:paraId="7B176577" w14:textId="77777777" w:rsidR="004815C1" w:rsidRDefault="004815C1" w:rsidP="004815C1">
      <w:pPr>
        <w:pStyle w:val="NO"/>
      </w:pPr>
    </w:p>
    <w:p w14:paraId="0747DB69" w14:textId="77777777" w:rsidR="004815C1" w:rsidRDefault="004815C1" w:rsidP="004815C1">
      <w:pPr>
        <w:pStyle w:val="NO"/>
      </w:pPr>
    </w:p>
    <w:p w14:paraId="1736074B" w14:textId="77777777" w:rsidR="004815C1" w:rsidRDefault="004815C1" w:rsidP="004815C1">
      <w:pPr>
        <w:rPr>
          <w:noProof/>
          <w:sz w:val="44"/>
          <w:szCs w:val="44"/>
        </w:rPr>
      </w:pPr>
      <w:r w:rsidRPr="003B6A8C">
        <w:rPr>
          <w:noProof/>
          <w:sz w:val="44"/>
          <w:szCs w:val="44"/>
        </w:rPr>
        <w:t>************** NEXT CHANGE</w:t>
      </w:r>
    </w:p>
    <w:p w14:paraId="58D00B9E" w14:textId="77777777" w:rsidR="004815C1" w:rsidRPr="003B6A8C" w:rsidRDefault="004815C1" w:rsidP="004815C1">
      <w:pPr>
        <w:rPr>
          <w:noProof/>
          <w:sz w:val="44"/>
          <w:szCs w:val="44"/>
        </w:rPr>
      </w:pPr>
    </w:p>
    <w:p w14:paraId="1DEEF416" w14:textId="77777777" w:rsidR="00092CED" w:rsidRDefault="00092CED" w:rsidP="00092CED">
      <w:pPr>
        <w:pStyle w:val="Heading3"/>
      </w:pPr>
      <w:bookmarkStart w:id="69" w:name="_Toc19634844"/>
      <w:bookmarkStart w:id="70" w:name="_Toc26875910"/>
      <w:bookmarkStart w:id="71" w:name="_Toc35528677"/>
      <w:bookmarkStart w:id="72" w:name="_Toc35533438"/>
      <w:bookmarkStart w:id="73" w:name="_Toc45028791"/>
      <w:bookmarkStart w:id="74" w:name="_Toc45274456"/>
      <w:bookmarkStart w:id="75" w:name="_Toc45275043"/>
      <w:bookmarkStart w:id="76" w:name="_Toc51168300"/>
      <w:bookmarkStart w:id="77" w:name="_Toc153373603"/>
      <w:bookmarkEnd w:id="60"/>
      <w:bookmarkEnd w:id="61"/>
      <w:bookmarkEnd w:id="62"/>
      <w:bookmarkEnd w:id="63"/>
      <w:bookmarkEnd w:id="64"/>
      <w:bookmarkEnd w:id="65"/>
      <w:bookmarkEnd w:id="66"/>
      <w:bookmarkEnd w:id="67"/>
      <w:bookmarkEnd w:id="68"/>
      <w:r w:rsidRPr="00BF2A66">
        <w:t>13.</w:t>
      </w:r>
      <w:r>
        <w:t>2.1</w:t>
      </w:r>
      <w:r w:rsidRPr="00BF2A66">
        <w:tab/>
      </w:r>
      <w:r>
        <w:t>General</w:t>
      </w:r>
      <w:bookmarkEnd w:id="69"/>
      <w:bookmarkEnd w:id="70"/>
      <w:bookmarkEnd w:id="71"/>
      <w:bookmarkEnd w:id="72"/>
      <w:bookmarkEnd w:id="73"/>
      <w:bookmarkEnd w:id="74"/>
      <w:bookmarkEnd w:id="75"/>
      <w:bookmarkEnd w:id="76"/>
      <w:bookmarkEnd w:id="77"/>
    </w:p>
    <w:p w14:paraId="7316B200" w14:textId="77777777" w:rsidR="00092CED" w:rsidRDefault="00092CED" w:rsidP="00092CED">
      <w:pPr>
        <w:rPr>
          <w:ins w:id="78" w:author="AJ" w:date="2024-02-19T14:01:00Z"/>
        </w:rPr>
      </w:pPr>
      <w:r>
        <w:t xml:space="preserve">The internetwork interconnect allows secure communication between service-consuming and a service-producing NFs in different PLMNs. Security is enabled by the Security Edge Protection Proxies of both networks, henceforth called </w:t>
      </w:r>
      <w:proofErr w:type="spellStart"/>
      <w:r>
        <w:t>cSEPP</w:t>
      </w:r>
      <w:proofErr w:type="spellEnd"/>
      <w:r>
        <w:t xml:space="preserve"> and </w:t>
      </w:r>
      <w:proofErr w:type="spellStart"/>
      <w:r>
        <w:t>pSEPP</w:t>
      </w:r>
      <w:proofErr w:type="spellEnd"/>
      <w:r>
        <w:t xml:space="preserve"> respectively. The SEPPs enforce protection policies regarding application layer security thereby ensuring integrity and confidentiality protection for those elements to be protected.</w:t>
      </w:r>
    </w:p>
    <w:p w14:paraId="0A1CFFDD" w14:textId="1292B7B3" w:rsidR="00402D38" w:rsidRDefault="00402D38" w:rsidP="00402D38">
      <w:pPr>
        <w:pStyle w:val="NO"/>
      </w:pPr>
      <w:ins w:id="79" w:author="AJ" w:date="2024-02-19T14:02:00Z">
        <w:r>
          <w:lastRenderedPageBreak/>
          <w:t xml:space="preserve">NOTE: </w:t>
        </w:r>
      </w:ins>
      <w:ins w:id="80" w:author="AJ" w:date="2024-02-19T14:01:00Z">
        <w:r>
          <w:t>In the following the descriptions are provided for IPX</w:t>
        </w:r>
      </w:ins>
      <w:ins w:id="81" w:author="AJ" w:date="2024-02-19T14:07:00Z">
        <w:r>
          <w:t>s</w:t>
        </w:r>
      </w:ins>
      <w:ins w:id="82" w:author="AJ" w:date="2024-02-19T14:01:00Z">
        <w:r>
          <w:t xml:space="preserve"> </w:t>
        </w:r>
      </w:ins>
      <w:ins w:id="83" w:author="AJ" w:date="2024-02-19T14:02:00Z">
        <w:r>
          <w:t xml:space="preserve">as </w:t>
        </w:r>
      </w:ins>
      <w:ins w:id="84" w:author="AJ" w:date="2024-02-19T14:01:00Z">
        <w:r>
          <w:t>Roaming Intermediaries</w:t>
        </w:r>
      </w:ins>
      <w:ins w:id="85" w:author="AJ" w:date="2024-02-19T14:02:00Z">
        <w:r>
          <w:t>, but equally apply to Roaming Hubs</w:t>
        </w:r>
      </w:ins>
      <w:ins w:id="86" w:author="AJ" w:date="2024-02-19T14:08:00Z">
        <w:r>
          <w:t xml:space="preserve"> </w:t>
        </w:r>
      </w:ins>
      <w:ins w:id="87" w:author="AJ" w:date="2024-02-19T14:03:00Z">
        <w:r>
          <w:t>as Roaming Intermediaries</w:t>
        </w:r>
      </w:ins>
      <w:ins w:id="88" w:author="AJ" w:date="2024-02-19T14:02:00Z">
        <w:r>
          <w:t>.</w:t>
        </w:r>
      </w:ins>
    </w:p>
    <w:p w14:paraId="48B7AB2D" w14:textId="0370B522" w:rsidR="00092CED" w:rsidRDefault="00092CED" w:rsidP="00092CED">
      <w:r>
        <w:t xml:space="preserve">It is assumed that there are interconnect providers </w:t>
      </w:r>
      <w:ins w:id="89" w:author="AJ" w:date="2024-02-19T14:08:00Z">
        <w:r w:rsidR="00402D38">
          <w:t>(Roaming Intermediaries</w:t>
        </w:r>
      </w:ins>
      <w:ins w:id="90" w:author="AJ" w:date="2024-02-19T14:09:00Z">
        <w:r w:rsidR="00402D38">
          <w:t xml:space="preserve">, RIs) </w:t>
        </w:r>
      </w:ins>
      <w:r>
        <w:t xml:space="preserve">between </w:t>
      </w:r>
      <w:proofErr w:type="spellStart"/>
      <w:r>
        <w:t>cSEPP</w:t>
      </w:r>
      <w:proofErr w:type="spellEnd"/>
      <w:r>
        <w:t xml:space="preserve"> and </w:t>
      </w:r>
      <w:proofErr w:type="spellStart"/>
      <w:r>
        <w:t>pSEPP</w:t>
      </w:r>
      <w:proofErr w:type="spellEnd"/>
      <w:r>
        <w:t xml:space="preserve">. The interconnect provider the </w:t>
      </w:r>
      <w:proofErr w:type="spellStart"/>
      <w:r>
        <w:t>cSEPP's</w:t>
      </w:r>
      <w:proofErr w:type="spellEnd"/>
      <w:r>
        <w:t xml:space="preserve"> operator has a business relationship with is called </w:t>
      </w:r>
      <w:proofErr w:type="spellStart"/>
      <w:r>
        <w:t>cIPX</w:t>
      </w:r>
      <w:proofErr w:type="spellEnd"/>
      <w:r>
        <w:t xml:space="preserve">, while the interconnect provider the </w:t>
      </w:r>
      <w:proofErr w:type="spellStart"/>
      <w:r>
        <w:t>pSEPP's</w:t>
      </w:r>
      <w:proofErr w:type="spellEnd"/>
      <w:r>
        <w:t xml:space="preserve"> operator has a business relationship with is called </w:t>
      </w:r>
      <w:proofErr w:type="spellStart"/>
      <w:r>
        <w:t>pIPX</w:t>
      </w:r>
      <w:proofErr w:type="spellEnd"/>
      <w:r>
        <w:t xml:space="preserve">. There could be further interconnect providers in between </w:t>
      </w:r>
      <w:proofErr w:type="spellStart"/>
      <w:r>
        <w:t>cIPX</w:t>
      </w:r>
      <w:proofErr w:type="spellEnd"/>
      <w:r>
        <w:t xml:space="preserve"> and </w:t>
      </w:r>
      <w:proofErr w:type="spellStart"/>
      <w:r>
        <w:t>pIPX</w:t>
      </w:r>
      <w:proofErr w:type="spellEnd"/>
      <w:r>
        <w:t>, but they are assumed to be transparent and simply forward the communication.</w:t>
      </w:r>
    </w:p>
    <w:p w14:paraId="492EBCE2" w14:textId="77777777" w:rsidR="00092CED" w:rsidRDefault="00092CED" w:rsidP="00092CED">
      <w:r>
        <w:t>The SEPPs use JSON Web Encryption (JWE, specified in RFC 7516 [59]) for protecting messages on the N32</w:t>
      </w:r>
      <w:r w:rsidRPr="00204A04">
        <w:t>-f</w:t>
      </w:r>
      <w:r>
        <w:t xml:space="preserve"> interface, and the IPX providers use JSON Web Signatures (JWS, specified in RFC 7515 [45]) for signing their modifications needed for their mediation services.</w:t>
      </w:r>
    </w:p>
    <w:p w14:paraId="2110F448" w14:textId="77777777" w:rsidR="00092CED" w:rsidRDefault="00092CED" w:rsidP="00092CED">
      <w:r>
        <w:t xml:space="preserve">For illustration, consider the case where a service-consuming NF </w:t>
      </w:r>
      <w:r w:rsidRPr="00872A08">
        <w:t xml:space="preserve">sends a message to a </w:t>
      </w:r>
      <w:r>
        <w:t xml:space="preserve">service-producing </w:t>
      </w:r>
      <w:r w:rsidRPr="00872A08">
        <w:t>NF. If this communication is across PLMN operators</w:t>
      </w:r>
      <w:r>
        <w:t xml:space="preserve"> over the N32</w:t>
      </w:r>
      <w:r w:rsidRPr="00204A04">
        <w:t>-f</w:t>
      </w:r>
      <w:r>
        <w:t xml:space="preserve"> interface</w:t>
      </w:r>
      <w:r w:rsidRPr="00872A08">
        <w:t xml:space="preserve">, </w:t>
      </w:r>
      <w:r>
        <w:t xml:space="preserve">as shown in Figure 13.2.1-1 below, </w:t>
      </w:r>
      <w:r w:rsidRPr="00872A08">
        <w:t xml:space="preserve">the </w:t>
      </w:r>
      <w:proofErr w:type="spellStart"/>
      <w:r w:rsidRPr="00872A08">
        <w:t>cSEPP</w:t>
      </w:r>
      <w:proofErr w:type="spellEnd"/>
      <w:r w:rsidRPr="00872A08">
        <w:t xml:space="preserve"> receives the message and</w:t>
      </w:r>
      <w:r>
        <w:t xml:space="preserve"> applies symmetric key based application layer protection, as defined in clause 13.2 of the present</w:t>
      </w:r>
      <w:r w:rsidRPr="00872A08">
        <w:t xml:space="preserve"> </w:t>
      </w:r>
      <w:r>
        <w:t>document</w:t>
      </w:r>
      <w:r w:rsidRPr="00872A08">
        <w:t>.</w:t>
      </w:r>
      <w:r>
        <w:t xml:space="preserve"> The resulting JWE object is forwarded to r</w:t>
      </w:r>
      <w:r w:rsidRPr="00526AD5">
        <w:t xml:space="preserve">oaming </w:t>
      </w:r>
      <w:r>
        <w:t>i</w:t>
      </w:r>
      <w:r w:rsidRPr="00526AD5">
        <w:t>ntermediaries</w:t>
      </w:r>
      <w:r>
        <w:t xml:space="preserve">. The </w:t>
      </w:r>
      <w:proofErr w:type="spellStart"/>
      <w:r>
        <w:t>pIPX</w:t>
      </w:r>
      <w:proofErr w:type="spellEnd"/>
      <w:r>
        <w:t xml:space="preserve"> and </w:t>
      </w:r>
      <w:proofErr w:type="spellStart"/>
      <w:r>
        <w:t>cIPX</w:t>
      </w:r>
      <w:proofErr w:type="spellEnd"/>
      <w:r>
        <w:t xml:space="preserve"> can offer services that require modifications of the messages transported over the interconnect (N32) interface. These modifications are appended to the message as digitally signed JWS objects which contain the desired changes. </w:t>
      </w:r>
      <w:r w:rsidRPr="00872A08">
        <w:t xml:space="preserve">The </w:t>
      </w:r>
      <w:proofErr w:type="spellStart"/>
      <w:r w:rsidRPr="00872A08">
        <w:t>pSEPP</w:t>
      </w:r>
      <w:proofErr w:type="spellEnd"/>
      <w:r w:rsidRPr="00872A08">
        <w:t>, which receives the message</w:t>
      </w:r>
      <w:r>
        <w:t xml:space="preserve"> from </w:t>
      </w:r>
      <w:proofErr w:type="spellStart"/>
      <w:r>
        <w:t>pIPX</w:t>
      </w:r>
      <w:proofErr w:type="spellEnd"/>
      <w:r w:rsidRPr="00872A08">
        <w:t xml:space="preserve">, validates the </w:t>
      </w:r>
      <w:r>
        <w:t>JWE object,</w:t>
      </w:r>
      <w:r w:rsidRPr="00872A08">
        <w:t xml:space="preserve"> extracts the original message</w:t>
      </w:r>
      <w:r>
        <w:t xml:space="preserve"> sent by the NF, validates the signature in the JWS object and applies </w:t>
      </w:r>
      <w:r w:rsidRPr="00872A08">
        <w:t xml:space="preserve">patches </w:t>
      </w:r>
      <w:r>
        <w:t>corresponding to the modifications by r</w:t>
      </w:r>
      <w:r w:rsidRPr="00526AD5">
        <w:t xml:space="preserve">oaming </w:t>
      </w:r>
      <w:r>
        <w:t>i</w:t>
      </w:r>
      <w:r w:rsidRPr="00526AD5">
        <w:t>ntermediaries</w:t>
      </w:r>
      <w:r w:rsidRPr="00872A08">
        <w:t xml:space="preserve">. The </w:t>
      </w:r>
      <w:proofErr w:type="spellStart"/>
      <w:r w:rsidRPr="00872A08">
        <w:t>pSEPP</w:t>
      </w:r>
      <w:proofErr w:type="spellEnd"/>
      <w:r w:rsidRPr="00872A08">
        <w:t xml:space="preserve"> then forwards the m</w:t>
      </w:r>
      <w:r>
        <w:t>essage to the destination NF</w:t>
      </w:r>
      <w:r w:rsidRPr="00872A08">
        <w:t>.</w:t>
      </w:r>
    </w:p>
    <w:p w14:paraId="22784141" w14:textId="77777777" w:rsidR="00092CED" w:rsidRDefault="00092CED" w:rsidP="00092CED">
      <w:pPr>
        <w:rPr>
          <w:lang w:eastAsia="x-none"/>
        </w:rPr>
      </w:pPr>
      <w:r>
        <w:rPr>
          <w:lang w:eastAsia="x-none"/>
        </w:rPr>
        <w:t>The N32 interface consists</w:t>
      </w:r>
      <w:r w:rsidRPr="00A03BCD">
        <w:rPr>
          <w:lang w:eastAsia="x-none"/>
        </w:rPr>
        <w:t xml:space="preserve"> </w:t>
      </w:r>
      <w:r>
        <w:rPr>
          <w:lang w:eastAsia="x-none"/>
        </w:rPr>
        <w:t xml:space="preserve">of: </w:t>
      </w:r>
    </w:p>
    <w:p w14:paraId="7A6C1EF2" w14:textId="77777777" w:rsidR="00092CED" w:rsidRDefault="00092CED" w:rsidP="00092CED">
      <w:pPr>
        <w:pStyle w:val="B1"/>
        <w:ind w:left="0" w:firstLine="0"/>
      </w:pPr>
      <w:r>
        <w:t>-</w:t>
      </w:r>
      <w:r>
        <w:tab/>
        <w:t xml:space="preserve">N32-c </w:t>
      </w:r>
      <w:r w:rsidRPr="00111A0A">
        <w:t>connection</w:t>
      </w:r>
      <w:r>
        <w:t>, for management of the N32 interface, and</w:t>
      </w:r>
    </w:p>
    <w:p w14:paraId="20EC1CEE" w14:textId="77777777" w:rsidR="00092CED" w:rsidRDefault="00092CED" w:rsidP="00092CED">
      <w:pPr>
        <w:pStyle w:val="B1"/>
        <w:ind w:left="0" w:firstLine="0"/>
      </w:pPr>
      <w:r>
        <w:t>-</w:t>
      </w:r>
      <w:r>
        <w:tab/>
        <w:t xml:space="preserve">N32-f </w:t>
      </w:r>
      <w:r w:rsidRPr="00111A0A">
        <w:t>connection</w:t>
      </w:r>
      <w:r>
        <w:t>, for sending of JWE and JWS protected messages between the SEPPs.</w:t>
      </w:r>
    </w:p>
    <w:p w14:paraId="1D1EA969" w14:textId="77777777" w:rsidR="00092CED" w:rsidRDefault="00092CED" w:rsidP="00092CED">
      <w:pPr>
        <w:pStyle w:val="B1"/>
        <w:ind w:left="0" w:firstLine="0"/>
      </w:pPr>
      <w:r>
        <w:t>The application layer security protocol for the N32 interface described in clause 13.2 of the present document is called PRINS.</w:t>
      </w:r>
    </w:p>
    <w:p w14:paraId="3C55D78B" w14:textId="77777777" w:rsidR="00092CED" w:rsidRDefault="00092CED" w:rsidP="00092CED">
      <w:pPr>
        <w:pStyle w:val="B1"/>
        <w:ind w:left="0" w:firstLine="0"/>
      </w:pPr>
    </w:p>
    <w:p w14:paraId="443AC464" w14:textId="77777777" w:rsidR="00092CED" w:rsidRPr="00ED4F33" w:rsidRDefault="00092CED" w:rsidP="00092CED">
      <w:pPr>
        <w:pStyle w:val="TH"/>
      </w:pPr>
      <w:r>
        <w:object w:dxaOrig="9568" w:dyaOrig="5378" w14:anchorId="4D0DF0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41.5pt" o:ole="">
            <v:imagedata r:id="rId17" o:title=""/>
          </v:shape>
          <o:OLEObject Type="Embed" ProgID="PowerPoint.Show.12" ShapeID="_x0000_i1025" DrawAspect="Content" ObjectID="_1770700084" r:id="rId18"/>
        </w:object>
      </w:r>
    </w:p>
    <w:p w14:paraId="1D8D0274" w14:textId="77777777" w:rsidR="00092CED" w:rsidRPr="009039DD" w:rsidRDefault="00092CED" w:rsidP="00092CED">
      <w:pPr>
        <w:pStyle w:val="TF"/>
      </w:pPr>
      <w:r>
        <w:t>Figure 13.2.1</w:t>
      </w:r>
      <w:r w:rsidRPr="009C2AEE">
        <w:t>-1</w:t>
      </w:r>
      <w:r w:rsidRPr="009B700A">
        <w:t xml:space="preserve">: Overview of </w:t>
      </w:r>
      <w:r>
        <w:t>PRINS</w:t>
      </w:r>
    </w:p>
    <w:p w14:paraId="743F331A" w14:textId="77777777" w:rsidR="004815C1" w:rsidRDefault="004815C1" w:rsidP="004815C1">
      <w:pPr>
        <w:rPr>
          <w:noProof/>
          <w:sz w:val="44"/>
          <w:szCs w:val="44"/>
        </w:rPr>
      </w:pPr>
      <w:bookmarkStart w:id="91" w:name="_Toc19634845"/>
      <w:bookmarkStart w:id="92" w:name="_Toc26875911"/>
      <w:bookmarkStart w:id="93" w:name="_Toc35528678"/>
      <w:bookmarkStart w:id="94" w:name="_Toc35533439"/>
      <w:bookmarkStart w:id="95" w:name="_Toc45028792"/>
      <w:bookmarkStart w:id="96" w:name="_Toc45274457"/>
      <w:bookmarkStart w:id="97" w:name="_Toc45275044"/>
      <w:bookmarkStart w:id="98" w:name="_Toc51168301"/>
      <w:bookmarkStart w:id="99" w:name="_Toc153373604"/>
    </w:p>
    <w:p w14:paraId="075A7179" w14:textId="61F0F6F6" w:rsidR="004815C1" w:rsidRDefault="004815C1" w:rsidP="004815C1">
      <w:pPr>
        <w:rPr>
          <w:noProof/>
          <w:sz w:val="44"/>
          <w:szCs w:val="44"/>
        </w:rPr>
      </w:pPr>
      <w:r w:rsidRPr="003B6A8C">
        <w:rPr>
          <w:noProof/>
          <w:sz w:val="44"/>
          <w:szCs w:val="44"/>
        </w:rPr>
        <w:t>************** NEXT CHANGE</w:t>
      </w:r>
    </w:p>
    <w:p w14:paraId="633C0F8C" w14:textId="77777777" w:rsidR="004815C1" w:rsidRPr="003B6A8C" w:rsidRDefault="004815C1" w:rsidP="004815C1">
      <w:pPr>
        <w:rPr>
          <w:noProof/>
          <w:sz w:val="44"/>
          <w:szCs w:val="44"/>
        </w:rPr>
      </w:pPr>
    </w:p>
    <w:p w14:paraId="45A3D29D" w14:textId="77777777" w:rsidR="00092CED" w:rsidRDefault="00092CED" w:rsidP="00092CED">
      <w:pPr>
        <w:pStyle w:val="Heading3"/>
      </w:pPr>
      <w:r>
        <w:t>13.2.2</w:t>
      </w:r>
      <w:r>
        <w:tab/>
        <w:t>N32-c connection between SEPPs</w:t>
      </w:r>
      <w:bookmarkEnd w:id="91"/>
      <w:bookmarkEnd w:id="92"/>
      <w:bookmarkEnd w:id="93"/>
      <w:bookmarkEnd w:id="94"/>
      <w:bookmarkEnd w:id="95"/>
      <w:bookmarkEnd w:id="96"/>
      <w:bookmarkEnd w:id="97"/>
      <w:bookmarkEnd w:id="98"/>
      <w:bookmarkEnd w:id="99"/>
    </w:p>
    <w:p w14:paraId="38D3ACE6" w14:textId="77777777" w:rsidR="00092CED" w:rsidRDefault="00092CED" w:rsidP="00092CED">
      <w:pPr>
        <w:pStyle w:val="Heading4"/>
      </w:pPr>
      <w:bookmarkStart w:id="100" w:name="_Toc19634846"/>
      <w:bookmarkStart w:id="101" w:name="_Toc26875912"/>
      <w:bookmarkStart w:id="102" w:name="_Toc35528679"/>
      <w:bookmarkStart w:id="103" w:name="_Toc35533440"/>
      <w:bookmarkStart w:id="104" w:name="_Toc45028793"/>
      <w:bookmarkStart w:id="105" w:name="_Toc45274458"/>
      <w:bookmarkStart w:id="106" w:name="_Toc45275045"/>
      <w:bookmarkStart w:id="107" w:name="_Toc51168302"/>
      <w:bookmarkStart w:id="108" w:name="_Toc153373605"/>
      <w:r>
        <w:t>13.2.2.1</w:t>
      </w:r>
      <w:r>
        <w:tab/>
        <w:t>General</w:t>
      </w:r>
      <w:bookmarkEnd w:id="100"/>
      <w:bookmarkEnd w:id="101"/>
      <w:bookmarkEnd w:id="102"/>
      <w:bookmarkEnd w:id="103"/>
      <w:bookmarkEnd w:id="104"/>
      <w:bookmarkEnd w:id="105"/>
      <w:bookmarkEnd w:id="106"/>
      <w:bookmarkEnd w:id="107"/>
      <w:bookmarkEnd w:id="108"/>
    </w:p>
    <w:p w14:paraId="2B9CC18E" w14:textId="77777777" w:rsidR="00092CED" w:rsidRDefault="00092CED" w:rsidP="00092CED">
      <w:r>
        <w:t>When the negotiated security mechanism to use over N32,</w:t>
      </w:r>
      <w:r w:rsidRPr="00A03BCD">
        <w:t xml:space="preserve"> </w:t>
      </w:r>
      <w:r>
        <w:t>according to the procedure in clause 13.5, is PRINS (described in clause 13.2), the SEPPs use the established TLS connection (henceforth referred to as N32-c connection) to negotiate the N32-f specific associated security configuration parameters required to enforce application layer security on HTTP messages exchanged between the SEPPs. A second N32-c connection is established by the receiving SEPP to enable it to not only receive but also send HTTP</w:t>
      </w:r>
      <w:r w:rsidRPr="00A03BCD">
        <w:t xml:space="preserve"> </w:t>
      </w:r>
      <w:r>
        <w:t>Requests.</w:t>
      </w:r>
    </w:p>
    <w:p w14:paraId="37BA41CC" w14:textId="77777777" w:rsidR="00092CED" w:rsidRDefault="00092CED" w:rsidP="00092CED">
      <w:r>
        <w:t>The N32-c connection is used for the following purposes:</w:t>
      </w:r>
    </w:p>
    <w:p w14:paraId="7F7B0772" w14:textId="77777777" w:rsidR="00092CED" w:rsidRDefault="00092CED" w:rsidP="00092CED">
      <w:pPr>
        <w:pStyle w:val="B1"/>
      </w:pPr>
      <w:r>
        <w:t>-</w:t>
      </w:r>
      <w:r>
        <w:tab/>
        <w:t xml:space="preserve">Key agreement: The SEPPs independently export keying material associated with the first N32-c connection between them and use it as the pre-shared key for generating the shared session key required. </w:t>
      </w:r>
    </w:p>
    <w:p w14:paraId="2DD9A68A" w14:textId="77777777" w:rsidR="00092CED" w:rsidRDefault="00092CED" w:rsidP="00092CED">
      <w:pPr>
        <w:pStyle w:val="B1"/>
      </w:pPr>
      <w:r>
        <w:t>-</w:t>
      </w:r>
      <w:r>
        <w:tab/>
        <w:t xml:space="preserve">Parameter </w:t>
      </w:r>
      <w:r w:rsidRPr="006548CE">
        <w:t>exchange</w:t>
      </w:r>
      <w:r>
        <w:t xml:space="preserve">: The SEPPs exchange security related configuration parameters that they need to protect HTTP messages exchanged between the two Network Functions (NF) in their respective networks. </w:t>
      </w:r>
    </w:p>
    <w:p w14:paraId="11D6B502" w14:textId="77777777" w:rsidR="00092CED" w:rsidRDefault="00092CED" w:rsidP="00092CED">
      <w:pPr>
        <w:pStyle w:val="B1"/>
      </w:pPr>
      <w:r>
        <w:t>-</w:t>
      </w:r>
      <w:r>
        <w:tab/>
        <w:t>Error handling: The receiving SEPP sends an error signalling message to the peer SEPP when it detects an error on the N32-f interface.</w:t>
      </w:r>
    </w:p>
    <w:p w14:paraId="74EABC08" w14:textId="77777777" w:rsidR="00092CED" w:rsidRDefault="00092CED" w:rsidP="00092CED">
      <w:r>
        <w:t>The following security related configuration parameters may be exchanged between the two SEPPs:</w:t>
      </w:r>
    </w:p>
    <w:p w14:paraId="6C3C627C" w14:textId="250FB45C" w:rsidR="00092CED" w:rsidRDefault="00092CED" w:rsidP="00092CED">
      <w:pPr>
        <w:pStyle w:val="B1"/>
      </w:pPr>
      <w:r>
        <w:t>a.</w:t>
      </w:r>
      <w:r>
        <w:tab/>
        <w:t xml:space="preserve">Modification policy. A modification policy, as specified in clause 13.2.3.4, indicates which IEs can be modified by </w:t>
      </w:r>
      <w:ins w:id="109" w:author="AJ" w:date="2024-02-19T14:04:00Z">
        <w:r w:rsidR="00402D38">
          <w:t>a Roaming Intermediary</w:t>
        </w:r>
      </w:ins>
      <w:ins w:id="110" w:author="AJ" w:date="2024-02-19T14:09:00Z">
        <w:r w:rsidR="00402D38">
          <w:t xml:space="preserve"> </w:t>
        </w:r>
      </w:ins>
      <w:ins w:id="111" w:author="AJ" w:date="2024-02-19T14:07:00Z">
        <w:r w:rsidR="00402D38">
          <w:t xml:space="preserve">(RI) </w:t>
        </w:r>
      </w:ins>
      <w:ins w:id="112" w:author="AJ" w:date="2024-02-19T14:04:00Z">
        <w:r w:rsidR="00402D38">
          <w:t xml:space="preserve"> </w:t>
        </w:r>
      </w:ins>
      <w:del w:id="113" w:author="AJ" w:date="2024-02-19T14:04:00Z">
        <w:r w:rsidDel="00402D38">
          <w:delText xml:space="preserve">an IPX provider </w:delText>
        </w:r>
      </w:del>
      <w:r>
        <w:t>of the sending SEPP.</w:t>
      </w:r>
    </w:p>
    <w:p w14:paraId="639B1852" w14:textId="77777777" w:rsidR="00092CED" w:rsidRDefault="00092CED" w:rsidP="00092CED">
      <w:pPr>
        <w:pStyle w:val="B1"/>
      </w:pPr>
      <w:r>
        <w:t xml:space="preserve">b. </w:t>
      </w:r>
      <w:r>
        <w:tab/>
        <w:t>Data-type encryption policy. A data-type encryption policy, as specified in 13.2.3.2, indicates which types of data will be encrypted by the sending SEPP.</w:t>
      </w:r>
    </w:p>
    <w:p w14:paraId="5000E392" w14:textId="77777777" w:rsidR="00092CED" w:rsidRDefault="00092CED" w:rsidP="00092CED">
      <w:pPr>
        <w:pStyle w:val="B1"/>
      </w:pPr>
      <w:r>
        <w:t>c.</w:t>
      </w:r>
      <w:r>
        <w:tab/>
        <w:t xml:space="preserve">Cipher suites for confidentiality and integrity </w:t>
      </w:r>
      <w:proofErr w:type="gramStart"/>
      <w:r>
        <w:t>protection, when</w:t>
      </w:r>
      <w:proofErr w:type="gramEnd"/>
      <w:r>
        <w:t xml:space="preserve"> application layer security is used to protect HTTP messages between them.</w:t>
      </w:r>
    </w:p>
    <w:p w14:paraId="4D273373" w14:textId="77777777" w:rsidR="00092CED" w:rsidRDefault="00092CED" w:rsidP="00092CED">
      <w:pPr>
        <w:pStyle w:val="B1"/>
      </w:pPr>
      <w:r>
        <w:t>d.</w:t>
      </w:r>
      <w:r>
        <w:tab/>
        <w:t>N32-f context ID. As specified in clause 13.2.2.4.1, N32-f context ID identifies the set of security related configuration parameters applicable to a protected message received from a SEPP in a different PLMN.</w:t>
      </w:r>
    </w:p>
    <w:p w14:paraId="73EDB3B1" w14:textId="77777777" w:rsidR="00092CED" w:rsidRDefault="00092CED" w:rsidP="00092CED">
      <w:pPr>
        <w:pStyle w:val="Heading4"/>
      </w:pPr>
      <w:bookmarkStart w:id="114" w:name="_Toc19634847"/>
      <w:bookmarkStart w:id="115" w:name="_Toc26875913"/>
      <w:bookmarkStart w:id="116" w:name="_Toc35528680"/>
      <w:bookmarkStart w:id="117" w:name="_Toc35533441"/>
      <w:bookmarkStart w:id="118" w:name="_Toc45028794"/>
      <w:bookmarkStart w:id="119" w:name="_Toc45274459"/>
      <w:bookmarkStart w:id="120" w:name="_Toc45275046"/>
      <w:bookmarkStart w:id="121" w:name="_Toc51168303"/>
      <w:bookmarkStart w:id="122" w:name="_Toc153373606"/>
      <w:r>
        <w:t>13.2.2.2</w:t>
      </w:r>
      <w:r>
        <w:tab/>
        <w:t>Procedure for Key agreement and Parameter exchange</w:t>
      </w:r>
      <w:bookmarkEnd w:id="114"/>
      <w:bookmarkEnd w:id="115"/>
      <w:bookmarkEnd w:id="116"/>
      <w:bookmarkEnd w:id="117"/>
      <w:bookmarkEnd w:id="118"/>
      <w:bookmarkEnd w:id="119"/>
      <w:bookmarkEnd w:id="120"/>
      <w:bookmarkEnd w:id="121"/>
      <w:bookmarkEnd w:id="122"/>
    </w:p>
    <w:p w14:paraId="0113833E" w14:textId="77777777" w:rsidR="00092CED" w:rsidRDefault="00092CED" w:rsidP="00092CED">
      <w:pPr>
        <w:pStyle w:val="B1"/>
      </w:pPr>
      <w:r>
        <w:rPr>
          <w:bCs/>
        </w:rPr>
        <w:t xml:space="preserve">1. The two SEPPs shall perform the following cipher suite negotiation </w:t>
      </w:r>
      <w:r>
        <w:t xml:space="preserve">to agree on a cipher suite to use for protecting NF </w:t>
      </w:r>
      <w:proofErr w:type="gramStart"/>
      <w:r>
        <w:t>service related</w:t>
      </w:r>
      <w:proofErr w:type="gramEnd"/>
      <w:r>
        <w:t xml:space="preserve"> signalling over N32-f.</w:t>
      </w:r>
    </w:p>
    <w:p w14:paraId="649E9167" w14:textId="77777777" w:rsidR="00092CED" w:rsidRDefault="00092CED" w:rsidP="00092CED">
      <w:pPr>
        <w:pStyle w:val="B2"/>
      </w:pPr>
      <w:r>
        <w:t>1a. The SEPP which initiated the first N32-c connection shall send a Security Parameter Exchange Request message to the responding SEPP including the initiating SEPP’s supported cipher suites. The cipher suites shall be</w:t>
      </w:r>
      <w:r w:rsidRPr="00B76EEF">
        <w:t xml:space="preserve"> </w:t>
      </w:r>
      <w:r>
        <w:t xml:space="preserve">ordered in initiating SEPP’s priority order. The SEPP shall provide an initiating SEPP’s N32-f context ID for the responding SEPP. </w:t>
      </w:r>
    </w:p>
    <w:p w14:paraId="323CF8E2" w14:textId="77777777" w:rsidR="00092CED" w:rsidRDefault="00092CED" w:rsidP="00092CED">
      <w:pPr>
        <w:pStyle w:val="B2"/>
      </w:pPr>
      <w:r>
        <w:t xml:space="preserve">1b. </w:t>
      </w:r>
      <w:r w:rsidRPr="00097D10">
        <w:t xml:space="preserve">The responding SEPP </w:t>
      </w:r>
      <w:r>
        <w:t xml:space="preserve">shall </w:t>
      </w:r>
      <w:r w:rsidRPr="00097D10">
        <w:t xml:space="preserve">compare the received </w:t>
      </w:r>
      <w:r>
        <w:t>cipher suites</w:t>
      </w:r>
      <w:r w:rsidRPr="00097D10">
        <w:t xml:space="preserve"> to its own supported </w:t>
      </w:r>
      <w:r>
        <w:t>cipher suites</w:t>
      </w:r>
      <w:r w:rsidRPr="00097D10">
        <w:t xml:space="preserve"> and </w:t>
      </w:r>
      <w:r>
        <w:t xml:space="preserve">shall </w:t>
      </w:r>
      <w:r w:rsidRPr="00097D10">
        <w:t xml:space="preserve">select, based on its local policy, a </w:t>
      </w:r>
      <w:r>
        <w:t>cipher suite</w:t>
      </w:r>
      <w:r w:rsidRPr="00097D10">
        <w:t>, which is supported by both initiating SEPP and responding SEPP.</w:t>
      </w:r>
    </w:p>
    <w:p w14:paraId="6824BA95" w14:textId="282B3CE3" w:rsidR="00092CED" w:rsidRDefault="00092CED" w:rsidP="00092CED">
      <w:pPr>
        <w:pStyle w:val="B2"/>
      </w:pPr>
      <w:r>
        <w:t>1c. The responding SEPP shall send a Security Parameter Exchange Response message to the initiating SEPP including the selected cipher suite for protecting the NF service</w:t>
      </w:r>
      <w:ins w:id="123" w:author="AJ" w:date="2024-02-29T08:17:00Z">
        <w:r w:rsidR="002A7071">
          <w:t>-</w:t>
        </w:r>
      </w:ins>
      <w:del w:id="124" w:author="AJ" w:date="2024-02-29T08:17:00Z">
        <w:r w:rsidDel="002A7071">
          <w:delText xml:space="preserve"> </w:delText>
        </w:r>
      </w:del>
      <w:r>
        <w:t>related signalling over N32. The responding SEPP shall provide a responding SEPP’s N32-f context ID</w:t>
      </w:r>
      <w:r w:rsidRPr="009D43D8">
        <w:t xml:space="preserve"> for the initiating SEPP</w:t>
      </w:r>
      <w:r>
        <w:t>.</w:t>
      </w:r>
    </w:p>
    <w:p w14:paraId="6416E714" w14:textId="77777777" w:rsidR="00092CED" w:rsidRDefault="00092CED" w:rsidP="00092CED">
      <w:pPr>
        <w:pStyle w:val="B1"/>
      </w:pPr>
      <w:r>
        <w:t>2. The two SEPPs may perform the following exchange of Data-type encryption policies and Modification policies. Both SEPPs shall store protection policies</w:t>
      </w:r>
      <w:r w:rsidRPr="00F75475">
        <w:t xml:space="preserve"> </w:t>
      </w:r>
      <w:r>
        <w:t>sent by the peer SEPP:</w:t>
      </w:r>
    </w:p>
    <w:p w14:paraId="5DABDB42" w14:textId="73E50BC3" w:rsidR="00092CED" w:rsidRDefault="00092CED" w:rsidP="00092CED">
      <w:pPr>
        <w:pStyle w:val="B2"/>
      </w:pPr>
      <w:r>
        <w:t xml:space="preserve">2a. The SEPP which initiated the first N32-c </w:t>
      </w:r>
      <w:del w:id="125" w:author="AJ" w:date="2024-02-29T08:17:00Z">
        <w:r w:rsidRPr="00A03BCD" w:rsidDel="002A7071">
          <w:delText xml:space="preserve"> </w:delText>
        </w:r>
      </w:del>
      <w:r>
        <w:t>connection shall send a Security Parameter Exchange Request message to the responding SEPP including the initiating SEPP’s D</w:t>
      </w:r>
      <w:r w:rsidRPr="00104E1C">
        <w:t>ata-type encryption policies</w:t>
      </w:r>
      <w:r>
        <w:t>, as described in clause</w:t>
      </w:r>
      <w:r w:rsidRPr="00104E1C">
        <w:t xml:space="preserve"> 13.2.3.2</w:t>
      </w:r>
      <w:r>
        <w:t>, and Modification policies, as described in clause</w:t>
      </w:r>
      <w:r w:rsidRPr="00104E1C">
        <w:t xml:space="preserve"> 13.2.3.4</w:t>
      </w:r>
      <w:r>
        <w:t xml:space="preserve">. </w:t>
      </w:r>
    </w:p>
    <w:p w14:paraId="25074985" w14:textId="77777777" w:rsidR="00092CED" w:rsidRPr="00097D10" w:rsidRDefault="00092CED" w:rsidP="00092CED">
      <w:pPr>
        <w:pStyle w:val="B2"/>
      </w:pPr>
      <w:r>
        <w:t xml:space="preserve">2b. The responding SEPP shall store the policies if sent by the initiating SEPP. </w:t>
      </w:r>
    </w:p>
    <w:p w14:paraId="239C454A" w14:textId="77777777" w:rsidR="00092CED" w:rsidRDefault="00092CED" w:rsidP="00092CED">
      <w:pPr>
        <w:pStyle w:val="B2"/>
      </w:pPr>
      <w:r>
        <w:lastRenderedPageBreak/>
        <w:t>2c</w:t>
      </w:r>
      <w:r w:rsidRPr="00097D10">
        <w:t>.</w:t>
      </w:r>
      <w:r>
        <w:t xml:space="preserve"> </w:t>
      </w:r>
      <w:r w:rsidRPr="00097D10">
        <w:t xml:space="preserve">The responding SEPP </w:t>
      </w:r>
      <w:r>
        <w:t xml:space="preserve">shall </w:t>
      </w:r>
      <w:r w:rsidRPr="00097D10">
        <w:t xml:space="preserve">send a </w:t>
      </w:r>
      <w:r>
        <w:t>Security Parameter Negotiation</w:t>
      </w:r>
      <w:r w:rsidRPr="00097D10">
        <w:t xml:space="preserve"> Response message</w:t>
      </w:r>
      <w:r>
        <w:t xml:space="preserve"> to the initiating SEPP with the responding SEPP’s suite of protection policies.</w:t>
      </w:r>
    </w:p>
    <w:p w14:paraId="3D1AF6C8" w14:textId="77777777" w:rsidR="00092CED" w:rsidRDefault="00092CED" w:rsidP="00092CED">
      <w:pPr>
        <w:pStyle w:val="B2"/>
      </w:pPr>
      <w:r>
        <w:t xml:space="preserve">2d. The initiating SEPP shall store the protection policy information if sent by the responding </w:t>
      </w:r>
      <w:del w:id="126" w:author="AJ" w:date="2024-02-29T08:17:00Z">
        <w:r w:rsidRPr="00A03BCD" w:rsidDel="002A7071">
          <w:delText xml:space="preserve"> </w:delText>
        </w:r>
      </w:del>
      <w:r>
        <w:t xml:space="preserve">SEPP. </w:t>
      </w:r>
    </w:p>
    <w:p w14:paraId="4E7A3AC3" w14:textId="2868B063" w:rsidR="00092CED" w:rsidRDefault="00092CED" w:rsidP="00092CED">
      <w:pPr>
        <w:pStyle w:val="B1"/>
      </w:pPr>
      <w:r>
        <w:t xml:space="preserve">3. </w:t>
      </w:r>
      <w:r w:rsidRPr="007F5040">
        <w:t xml:space="preserve">The two SEPPs shall exchange </w:t>
      </w:r>
      <w:ins w:id="127" w:author="AJ" w:date="2024-02-19T14:04:00Z">
        <w:r w:rsidR="00402D38">
          <w:t>Roaming Intermediary</w:t>
        </w:r>
      </w:ins>
      <w:ins w:id="128" w:author="AJ" w:date="2024-02-19T14:18:00Z">
        <w:r w:rsidR="008C3D61">
          <w:t xml:space="preserve"> (RI)</w:t>
        </w:r>
      </w:ins>
      <w:ins w:id="129" w:author="AJ" w:date="2024-02-19T14:04:00Z">
        <w:r w:rsidR="00402D38">
          <w:t xml:space="preserve"> </w:t>
        </w:r>
      </w:ins>
      <w:del w:id="130" w:author="AJ" w:date="2024-02-19T14:04:00Z">
        <w:r w:rsidRPr="007F5040" w:rsidDel="00402D38">
          <w:delText xml:space="preserve">IPX </w:delText>
        </w:r>
      </w:del>
      <w:r w:rsidRPr="007F5040">
        <w:t>security information lists</w:t>
      </w:r>
      <w:r>
        <w:rPr>
          <w:bCs/>
        </w:rPr>
        <w:t xml:space="preserve"> that contain information on </w:t>
      </w:r>
      <w:del w:id="131" w:author="AJ" w:date="2024-02-19T14:05:00Z">
        <w:r w:rsidDel="00402D38">
          <w:rPr>
            <w:bCs/>
          </w:rPr>
          <w:delText xml:space="preserve">IPX </w:delText>
        </w:r>
      </w:del>
      <w:ins w:id="132" w:author="AJ" w:date="2024-02-19T14:05:00Z">
        <w:r w:rsidR="00402D38">
          <w:rPr>
            <w:bCs/>
          </w:rPr>
          <w:t xml:space="preserve">RI </w:t>
        </w:r>
      </w:ins>
      <w:r>
        <w:rPr>
          <w:bCs/>
        </w:rPr>
        <w:t xml:space="preserve">public keys or certificates that are needed to verify </w:t>
      </w:r>
      <w:del w:id="133" w:author="AJ" w:date="2024-02-19T14:05:00Z">
        <w:r w:rsidDel="00402D38">
          <w:rPr>
            <w:bCs/>
          </w:rPr>
          <w:delText xml:space="preserve">IPX </w:delText>
        </w:r>
      </w:del>
      <w:ins w:id="134" w:author="AJ" w:date="2024-02-19T14:05:00Z">
        <w:r w:rsidR="00402D38">
          <w:rPr>
            <w:bCs/>
          </w:rPr>
          <w:t xml:space="preserve">RI </w:t>
        </w:r>
      </w:ins>
      <w:r>
        <w:rPr>
          <w:bCs/>
        </w:rPr>
        <w:t>modifications at the receiving SEPP</w:t>
      </w:r>
      <w:r w:rsidRPr="007F5040">
        <w:t>.</w:t>
      </w:r>
      <w:r>
        <w:t xml:space="preserve"> </w:t>
      </w:r>
    </w:p>
    <w:p w14:paraId="422D1817" w14:textId="77777777" w:rsidR="00092CED" w:rsidRDefault="00092CED" w:rsidP="00092CED">
      <w:pPr>
        <w:pStyle w:val="B1"/>
      </w:pPr>
      <w:r>
        <w:t xml:space="preserve">4. The two SEPPs shall export keying material from the TLS session established between them using the TLS export function. For TLS 1.2, the exporter specified in RFC 5705 </w:t>
      </w:r>
      <w:r w:rsidRPr="00536930">
        <w:t>[</w:t>
      </w:r>
      <w:r w:rsidRPr="00894425">
        <w:t>61</w:t>
      </w:r>
      <w:r w:rsidRPr="00536930">
        <w:t xml:space="preserve">] </w:t>
      </w:r>
      <w:del w:id="135" w:author="AJ" w:date="2024-02-29T08:17:00Z">
        <w:r w:rsidRPr="00A03BCD" w:rsidDel="002A7071">
          <w:delText xml:space="preserve"> </w:delText>
        </w:r>
      </w:del>
      <w:r>
        <w:t>shall be used</w:t>
      </w:r>
      <w:r w:rsidRPr="00536930">
        <w:t xml:space="preserve">. For TLS 1.3, the exporter described in section 7.5 of </w:t>
      </w:r>
      <w:r>
        <w:t>RFC 8446</w:t>
      </w:r>
      <w:r w:rsidRPr="00536930">
        <w:t xml:space="preserve"> [</w:t>
      </w:r>
      <w:r w:rsidRPr="00894425">
        <w:t>60</w:t>
      </w:r>
      <w:r w:rsidRPr="00536930">
        <w:t>]</w:t>
      </w:r>
      <w:r>
        <w:t xml:space="preserve"> shall be</w:t>
      </w:r>
      <w:r w:rsidRPr="00536930">
        <w:t xml:space="preserve"> used. The exported key shall</w:t>
      </w:r>
      <w:r>
        <w:t xml:space="preserve"> be used as the master key to derive session keys and IVs for the N32-f context as specified in clause 13.2.4.4.1.</w:t>
      </w:r>
    </w:p>
    <w:p w14:paraId="57020E9C" w14:textId="77777777" w:rsidR="00092CED" w:rsidRDefault="00092CED" w:rsidP="00092CED">
      <w:pPr>
        <w:pStyle w:val="B1"/>
      </w:pPr>
      <w:r>
        <w:t>5. When the responding SEPP needs to initiate traffic, e.g., error reporting, in the reverse direction to the sending SEPP, the responding SEPP in the first N32-c connection shall now setup a second N32-c connection by establishing a mutually authenticated TLS connection with the peer SEPP.</w:t>
      </w:r>
    </w:p>
    <w:p w14:paraId="04F751DD" w14:textId="77777777" w:rsidR="00092CED" w:rsidRDefault="00092CED" w:rsidP="00092CED">
      <w:pPr>
        <w:pStyle w:val="NO"/>
      </w:pPr>
      <w:r>
        <w:t>N</w:t>
      </w:r>
      <w:r w:rsidRPr="004E0510">
        <w:t>OTE</w:t>
      </w:r>
      <w:r>
        <w:t>:  The second N32-c connection setup by the responding SEPP does not perform the negotiation of steps 1-4.</w:t>
      </w:r>
    </w:p>
    <w:p w14:paraId="1F0C40F0" w14:textId="5464CBC8" w:rsidR="00092CED" w:rsidRPr="00634AE0" w:rsidRDefault="00092CED" w:rsidP="00092CED">
      <w:pPr>
        <w:pStyle w:val="B1"/>
      </w:pPr>
      <w:r>
        <w:t>6.</w:t>
      </w:r>
      <w:r>
        <w:tab/>
        <w:t>The two SEPPs start exchanging NF to NF service</w:t>
      </w:r>
      <w:ins w:id="136" w:author="AJ" w:date="2024-02-29T08:18:00Z">
        <w:r w:rsidR="002A7071">
          <w:t>-</w:t>
        </w:r>
      </w:ins>
      <w:del w:id="137" w:author="AJ" w:date="2024-02-29T08:18:00Z">
        <w:r w:rsidDel="002A7071">
          <w:delText xml:space="preserve"> </w:delText>
        </w:r>
      </w:del>
      <w:r>
        <w:t xml:space="preserve">related signalling over N32-f and </w:t>
      </w:r>
      <w:r w:rsidRPr="00966DBB">
        <w:t xml:space="preserve">tear down the N32-c connection. The SEPPs </w:t>
      </w:r>
      <w:r>
        <w:t xml:space="preserve">may </w:t>
      </w:r>
      <w:r w:rsidRPr="00D023BB">
        <w:rPr>
          <w:bCs/>
        </w:rPr>
        <w:t>initiate new</w:t>
      </w:r>
      <w:r>
        <w:t xml:space="preserve"> </w:t>
      </w:r>
      <w:r w:rsidRPr="00D023BB">
        <w:rPr>
          <w:bCs/>
        </w:rPr>
        <w:t>N32-c</w:t>
      </w:r>
      <w:r>
        <w:t xml:space="preserve"> TLS sessions for</w:t>
      </w:r>
      <w:r w:rsidRPr="00966DBB">
        <w:rPr>
          <w:bCs/>
        </w:rPr>
        <w:t xml:space="preserve"> </w:t>
      </w:r>
      <w:r w:rsidRPr="00D023BB">
        <w:rPr>
          <w:bCs/>
        </w:rPr>
        <w:t>any further N32-c communication that may occur over time while application layer security is applied to N32-f.</w:t>
      </w:r>
    </w:p>
    <w:p w14:paraId="2AD3E1E3" w14:textId="77777777" w:rsidR="004815C1" w:rsidRDefault="004815C1" w:rsidP="004815C1">
      <w:pPr>
        <w:rPr>
          <w:noProof/>
          <w:sz w:val="44"/>
          <w:szCs w:val="44"/>
        </w:rPr>
      </w:pPr>
      <w:bookmarkStart w:id="138" w:name="_Toc19634852"/>
      <w:bookmarkStart w:id="139" w:name="_Toc26875918"/>
      <w:bookmarkStart w:id="140" w:name="_Toc35528685"/>
      <w:bookmarkStart w:id="141" w:name="_Toc35533446"/>
      <w:bookmarkStart w:id="142" w:name="_Toc45028799"/>
      <w:bookmarkStart w:id="143" w:name="_Toc45274464"/>
      <w:bookmarkStart w:id="144" w:name="_Toc45275051"/>
      <w:bookmarkStart w:id="145" w:name="_Toc51168308"/>
      <w:bookmarkStart w:id="146" w:name="_Toc153373611"/>
    </w:p>
    <w:p w14:paraId="0A405406" w14:textId="60E42107" w:rsidR="004815C1" w:rsidRDefault="004815C1" w:rsidP="004815C1">
      <w:pPr>
        <w:rPr>
          <w:noProof/>
          <w:sz w:val="44"/>
          <w:szCs w:val="44"/>
        </w:rPr>
      </w:pPr>
      <w:r w:rsidRPr="003B6A8C">
        <w:rPr>
          <w:noProof/>
          <w:sz w:val="44"/>
          <w:szCs w:val="44"/>
        </w:rPr>
        <w:t>************** NEXT CHANGE</w:t>
      </w:r>
    </w:p>
    <w:p w14:paraId="57AF2901" w14:textId="77777777" w:rsidR="004815C1" w:rsidRPr="003B6A8C" w:rsidRDefault="004815C1" w:rsidP="004815C1">
      <w:pPr>
        <w:rPr>
          <w:noProof/>
          <w:sz w:val="44"/>
          <w:szCs w:val="44"/>
        </w:rPr>
      </w:pPr>
    </w:p>
    <w:p w14:paraId="4CDD7BDC" w14:textId="77777777" w:rsidR="00092CED" w:rsidRDefault="00092CED" w:rsidP="00092CED">
      <w:pPr>
        <w:pStyle w:val="Heading5"/>
      </w:pPr>
      <w:r>
        <w:t>13.2.2.4.2</w:t>
      </w:r>
      <w:r>
        <w:tab/>
        <w:t>N32-f peer information</w:t>
      </w:r>
      <w:bookmarkEnd w:id="138"/>
      <w:bookmarkEnd w:id="139"/>
      <w:bookmarkEnd w:id="140"/>
      <w:bookmarkEnd w:id="141"/>
      <w:bookmarkEnd w:id="142"/>
      <w:bookmarkEnd w:id="143"/>
      <w:bookmarkEnd w:id="144"/>
      <w:bookmarkEnd w:id="145"/>
      <w:bookmarkEnd w:id="146"/>
    </w:p>
    <w:p w14:paraId="67E595BD" w14:textId="3060EFB6" w:rsidR="00092CED" w:rsidRDefault="00092CED" w:rsidP="00092CED">
      <w:r>
        <w:t>The</w:t>
      </w:r>
      <w:del w:id="147" w:author="AJ" w:date="2024-02-29T08:18:00Z">
        <w:r w:rsidDel="002A7071">
          <w:delText xml:space="preserve"> </w:delText>
        </w:r>
      </w:del>
      <w:r w:rsidRPr="001D79CC">
        <w:t xml:space="preserve"> </w:t>
      </w:r>
      <w:r>
        <w:t xml:space="preserve">N32-f connection between SEPPs is bidirectional and consists of the two SEPP endpoints and possibly up to two </w:t>
      </w:r>
      <w:ins w:id="148" w:author="AJ" w:date="2024-02-19T14:05:00Z">
        <w:r w:rsidR="00402D38">
          <w:t>Roaming Intermediaries</w:t>
        </w:r>
      </w:ins>
      <w:del w:id="149" w:author="AJ" w:date="2024-02-19T14:05:00Z">
        <w:r w:rsidDel="00402D38">
          <w:delText>IPX providers</w:delText>
        </w:r>
      </w:del>
      <w:r>
        <w:t xml:space="preserve">. The SEPPs are identified by the PLMN ID and additionally a SEPP ID to distinguish between several SEPPs in the same PLMN. The remote SEPP address is necessary for routing the messages to the correct destination. </w:t>
      </w:r>
    </w:p>
    <w:p w14:paraId="6DAE664C" w14:textId="77777777" w:rsidR="00092CED" w:rsidRDefault="00092CED" w:rsidP="00092CED">
      <w:r>
        <w:t>The N32-f peer information shall consist of the following parameters:</w:t>
      </w:r>
    </w:p>
    <w:p w14:paraId="56976E5D" w14:textId="77777777" w:rsidR="00092CED" w:rsidRDefault="00092CED" w:rsidP="00092CED">
      <w:pPr>
        <w:pStyle w:val="B1"/>
      </w:pPr>
      <w:r>
        <w:t>-</w:t>
      </w:r>
      <w:r>
        <w:tab/>
        <w:t xml:space="preserve">Remote PLMN </w:t>
      </w:r>
      <w:proofErr w:type="gramStart"/>
      <w:r>
        <w:t>ID;</w:t>
      </w:r>
      <w:proofErr w:type="gramEnd"/>
    </w:p>
    <w:p w14:paraId="0A71D043" w14:textId="77777777" w:rsidR="00092CED" w:rsidRDefault="00092CED" w:rsidP="00092CED">
      <w:pPr>
        <w:pStyle w:val="B1"/>
      </w:pPr>
      <w:r>
        <w:t>-</w:t>
      </w:r>
      <w:r>
        <w:tab/>
        <w:t xml:space="preserve">Remote SEPP </w:t>
      </w:r>
      <w:proofErr w:type="gramStart"/>
      <w:r>
        <w:t>ID;</w:t>
      </w:r>
      <w:proofErr w:type="gramEnd"/>
    </w:p>
    <w:p w14:paraId="4B4F5216" w14:textId="77777777" w:rsidR="00092CED" w:rsidRDefault="00092CED" w:rsidP="00092CED">
      <w:pPr>
        <w:pStyle w:val="B1"/>
      </w:pPr>
      <w:r>
        <w:t>-</w:t>
      </w:r>
      <w:r>
        <w:tab/>
        <w:t>Remote SEPP address.</w:t>
      </w:r>
    </w:p>
    <w:p w14:paraId="364D122C" w14:textId="77777777" w:rsidR="004815C1" w:rsidRDefault="004815C1" w:rsidP="004815C1">
      <w:pPr>
        <w:rPr>
          <w:noProof/>
          <w:sz w:val="44"/>
          <w:szCs w:val="44"/>
        </w:rPr>
      </w:pPr>
      <w:bookmarkStart w:id="150" w:name="_Toc19634853"/>
      <w:bookmarkStart w:id="151" w:name="_Toc26875919"/>
      <w:bookmarkStart w:id="152" w:name="_Toc35528686"/>
      <w:bookmarkStart w:id="153" w:name="_Toc35533447"/>
      <w:bookmarkStart w:id="154" w:name="_Toc45028800"/>
      <w:bookmarkStart w:id="155" w:name="_Toc45274465"/>
      <w:bookmarkStart w:id="156" w:name="_Toc45275052"/>
      <w:bookmarkStart w:id="157" w:name="_Toc51168309"/>
      <w:bookmarkStart w:id="158" w:name="_Toc153373612"/>
    </w:p>
    <w:p w14:paraId="1F91B99A" w14:textId="0BAE3C54" w:rsidR="004815C1" w:rsidRDefault="004815C1" w:rsidP="004815C1">
      <w:pPr>
        <w:rPr>
          <w:noProof/>
          <w:sz w:val="44"/>
          <w:szCs w:val="44"/>
        </w:rPr>
      </w:pPr>
      <w:r w:rsidRPr="003B6A8C">
        <w:rPr>
          <w:noProof/>
          <w:sz w:val="44"/>
          <w:szCs w:val="44"/>
        </w:rPr>
        <w:t>************** NEXT CHANGE</w:t>
      </w:r>
    </w:p>
    <w:p w14:paraId="48123EE1" w14:textId="77777777" w:rsidR="004815C1" w:rsidRPr="003B6A8C" w:rsidRDefault="004815C1" w:rsidP="004815C1">
      <w:pPr>
        <w:rPr>
          <w:noProof/>
          <w:sz w:val="44"/>
          <w:szCs w:val="44"/>
        </w:rPr>
      </w:pPr>
    </w:p>
    <w:p w14:paraId="3D0CF53A" w14:textId="40C16963" w:rsidR="00092CED" w:rsidRDefault="00092CED" w:rsidP="00092CED">
      <w:pPr>
        <w:pStyle w:val="Heading5"/>
      </w:pPr>
      <w:r>
        <w:t>13.2.2.4.3</w:t>
      </w:r>
      <w:r>
        <w:tab/>
        <w:t>N32-f security context</w:t>
      </w:r>
      <w:bookmarkEnd w:id="150"/>
      <w:bookmarkEnd w:id="151"/>
      <w:bookmarkEnd w:id="152"/>
      <w:bookmarkEnd w:id="153"/>
      <w:bookmarkEnd w:id="154"/>
      <w:bookmarkEnd w:id="155"/>
      <w:bookmarkEnd w:id="156"/>
      <w:bookmarkEnd w:id="157"/>
      <w:bookmarkEnd w:id="158"/>
    </w:p>
    <w:p w14:paraId="352886BE" w14:textId="1634642F" w:rsidR="00092CED" w:rsidRDefault="00092CED" w:rsidP="00092CED">
      <w:r>
        <w:t xml:space="preserve">The N32-c initial handshake described in clause 13.2.2.2 establishes session keys, </w:t>
      </w:r>
      <w:proofErr w:type="spellStart"/>
      <w:r>
        <w:t>I</w:t>
      </w:r>
      <w:r w:rsidR="008C3D61">
        <w:t>v</w:t>
      </w:r>
      <w:r>
        <w:t>s</w:t>
      </w:r>
      <w:proofErr w:type="spellEnd"/>
      <w:r>
        <w:t xml:space="preserve"> and negotiated cipher suites. Counters are used for replay protection. Modification policies are identified by modification policy IDs, to be able to verify received messages that have undergone </w:t>
      </w:r>
      <w:del w:id="159" w:author="AJ" w:date="2024-02-19T14:05:00Z">
        <w:r w:rsidDel="00402D38">
          <w:delText xml:space="preserve">IPX </w:delText>
        </w:r>
      </w:del>
      <w:ins w:id="160" w:author="AJ" w:date="2024-02-19T14:05:00Z">
        <w:r w:rsidR="00402D38">
          <w:t xml:space="preserve">RI </w:t>
        </w:r>
      </w:ins>
      <w:r>
        <w:t xml:space="preserve">modifications. </w:t>
      </w:r>
    </w:p>
    <w:p w14:paraId="6EC5E43D" w14:textId="77777777" w:rsidR="00092CED" w:rsidRDefault="00092CED" w:rsidP="00092CED">
      <w:r>
        <w:t>The N32</w:t>
      </w:r>
      <w:r w:rsidRPr="00204A04">
        <w:t>-f</w:t>
      </w:r>
      <w:r>
        <w:t xml:space="preserve"> security context shall consist of the following parameters:</w:t>
      </w:r>
    </w:p>
    <w:p w14:paraId="38D1E15C" w14:textId="77777777" w:rsidR="00092CED" w:rsidRDefault="00092CED" w:rsidP="00092CED">
      <w:pPr>
        <w:pStyle w:val="B1"/>
      </w:pPr>
      <w:r>
        <w:t>-</w:t>
      </w:r>
      <w:r>
        <w:tab/>
        <w:t>Session keys</w:t>
      </w:r>
    </w:p>
    <w:p w14:paraId="66BF6128" w14:textId="77777777" w:rsidR="00092CED" w:rsidRDefault="00092CED" w:rsidP="00092CED">
      <w:pPr>
        <w:pStyle w:val="B1"/>
      </w:pPr>
      <w:r>
        <w:lastRenderedPageBreak/>
        <w:t>-</w:t>
      </w:r>
      <w:r>
        <w:tab/>
        <w:t>Negotiated cipher suites</w:t>
      </w:r>
    </w:p>
    <w:p w14:paraId="56FF3A75" w14:textId="77777777" w:rsidR="00092CED" w:rsidRDefault="00092CED" w:rsidP="00092CED">
      <w:pPr>
        <w:pStyle w:val="B1"/>
      </w:pPr>
      <w:r>
        <w:t>-</w:t>
      </w:r>
      <w:r>
        <w:tab/>
        <w:t>Data type encryption policy IDs</w:t>
      </w:r>
    </w:p>
    <w:p w14:paraId="18728F2C" w14:textId="445DA6DC" w:rsidR="00092CED" w:rsidRDefault="00092CED" w:rsidP="00092CED">
      <w:pPr>
        <w:pStyle w:val="B1"/>
      </w:pPr>
      <w:r>
        <w:t>-</w:t>
      </w:r>
      <w:r>
        <w:tab/>
        <w:t xml:space="preserve">Modification policy list (if </w:t>
      </w:r>
      <w:del w:id="161" w:author="AJ" w:date="2024-02-19T14:05:00Z">
        <w:r w:rsidDel="00402D38">
          <w:delText xml:space="preserve">IPXs </w:delText>
        </w:r>
      </w:del>
      <w:ins w:id="162" w:author="AJ" w:date="2024-02-19T14:05:00Z">
        <w:r w:rsidR="00402D38">
          <w:t xml:space="preserve">RIs </w:t>
        </w:r>
      </w:ins>
      <w:r>
        <w:t>are used)</w:t>
      </w:r>
    </w:p>
    <w:p w14:paraId="7DEB3757" w14:textId="77777777" w:rsidR="00092CED" w:rsidRDefault="00092CED" w:rsidP="00092CED">
      <w:pPr>
        <w:pStyle w:val="B2"/>
      </w:pPr>
      <w:r>
        <w:t>-</w:t>
      </w:r>
      <w:r>
        <w:tab/>
        <w:t>Modification policy IDs</w:t>
      </w:r>
    </w:p>
    <w:p w14:paraId="43B6F2D3" w14:textId="0F4AB611" w:rsidR="00092CED" w:rsidRDefault="00092CED" w:rsidP="00092CED">
      <w:pPr>
        <w:pStyle w:val="B2"/>
      </w:pPr>
      <w:r>
        <w:t>-</w:t>
      </w:r>
      <w:r>
        <w:tab/>
      </w:r>
      <w:del w:id="163" w:author="AJ" w:date="2024-02-19T14:06:00Z">
        <w:r w:rsidDel="00402D38">
          <w:delText xml:space="preserve">IPX </w:delText>
        </w:r>
      </w:del>
      <w:ins w:id="164" w:author="AJ" w:date="2024-02-19T14:06:00Z">
        <w:r w:rsidR="00402D38">
          <w:t xml:space="preserve">RI </w:t>
        </w:r>
      </w:ins>
      <w:r>
        <w:t>provider identifier</w:t>
      </w:r>
    </w:p>
    <w:p w14:paraId="5C8E69FC" w14:textId="77777777" w:rsidR="00092CED" w:rsidRDefault="00092CED" w:rsidP="00092CED">
      <w:pPr>
        <w:pStyle w:val="B1"/>
      </w:pPr>
      <w:r>
        <w:t>-</w:t>
      </w:r>
      <w:r>
        <w:tab/>
        <w:t>Counters</w:t>
      </w:r>
    </w:p>
    <w:p w14:paraId="5E84C083" w14:textId="1C6F2F3F" w:rsidR="00092CED" w:rsidRDefault="00092CED" w:rsidP="00092CED">
      <w:pPr>
        <w:pStyle w:val="B1"/>
      </w:pPr>
      <w:r>
        <w:t>-</w:t>
      </w:r>
      <w:r>
        <w:tab/>
      </w:r>
      <w:proofErr w:type="spellStart"/>
      <w:r>
        <w:t>I</w:t>
      </w:r>
      <w:r w:rsidR="008C3D61">
        <w:t>v</w:t>
      </w:r>
      <w:r>
        <w:t>s</w:t>
      </w:r>
      <w:proofErr w:type="spellEnd"/>
    </w:p>
    <w:p w14:paraId="25DA44DF" w14:textId="43558F5F" w:rsidR="00092CED" w:rsidRDefault="00092CED" w:rsidP="00092CED">
      <w:pPr>
        <w:pStyle w:val="B1"/>
      </w:pPr>
      <w:r>
        <w:t>-</w:t>
      </w:r>
      <w:r>
        <w:tab/>
        <w:t xml:space="preserve">List of security information of the </w:t>
      </w:r>
      <w:ins w:id="165" w:author="AJ" w:date="2024-02-19T14:06:00Z">
        <w:r w:rsidR="00402D38">
          <w:t>Roaming Intermediaries</w:t>
        </w:r>
      </w:ins>
      <w:del w:id="166" w:author="AJ" w:date="2024-02-19T14:06:00Z">
        <w:r w:rsidDel="00402D38">
          <w:delText>IPX providers</w:delText>
        </w:r>
      </w:del>
      <w:r>
        <w:t xml:space="preserve"> connected to the SEPPs (</w:t>
      </w:r>
      <w:del w:id="167" w:author="AJ" w:date="2024-02-19T14:06:00Z">
        <w:r w:rsidDel="00402D38">
          <w:delText xml:space="preserve">IPX </w:delText>
        </w:r>
      </w:del>
      <w:ins w:id="168" w:author="AJ" w:date="2024-02-19T14:06:00Z">
        <w:r w:rsidR="00402D38">
          <w:t xml:space="preserve">RI </w:t>
        </w:r>
      </w:ins>
      <w:r>
        <w:t>security information list)</w:t>
      </w:r>
    </w:p>
    <w:p w14:paraId="4190EC57" w14:textId="4A0E26C1" w:rsidR="00092CED" w:rsidRDefault="00092CED" w:rsidP="00092CED">
      <w:pPr>
        <w:pStyle w:val="B2"/>
      </w:pPr>
      <w:r>
        <w:t>-</w:t>
      </w:r>
      <w:r>
        <w:tab/>
      </w:r>
      <w:del w:id="169" w:author="AJ" w:date="2024-02-19T14:06:00Z">
        <w:r w:rsidDel="00402D38">
          <w:delText xml:space="preserve">IPX </w:delText>
        </w:r>
      </w:del>
      <w:ins w:id="170" w:author="AJ" w:date="2024-02-19T14:06:00Z">
        <w:r w:rsidR="00402D38">
          <w:t xml:space="preserve">RI </w:t>
        </w:r>
      </w:ins>
      <w:r>
        <w:t>provider identifier</w:t>
      </w:r>
    </w:p>
    <w:p w14:paraId="6FC78A76" w14:textId="1F84240B" w:rsidR="00092CED" w:rsidRPr="00DD2E68" w:rsidRDefault="00092CED" w:rsidP="00092CED">
      <w:pPr>
        <w:pStyle w:val="B2"/>
      </w:pPr>
      <w:r>
        <w:t>-</w:t>
      </w:r>
      <w:r>
        <w:tab/>
        <w:t xml:space="preserve">List of raw public keys or certificates for that </w:t>
      </w:r>
      <w:ins w:id="171" w:author="AJ" w:date="2024-02-19T14:06:00Z">
        <w:r w:rsidR="00402D38">
          <w:t>Roaming Intermediary</w:t>
        </w:r>
      </w:ins>
      <w:del w:id="172" w:author="AJ" w:date="2024-02-19T14:06:00Z">
        <w:r w:rsidDel="00402D38">
          <w:delText>IPX</w:delText>
        </w:r>
      </w:del>
    </w:p>
    <w:p w14:paraId="63FFC14C" w14:textId="77777777" w:rsidR="004815C1" w:rsidRDefault="004815C1" w:rsidP="00092CED">
      <w:pPr>
        <w:pStyle w:val="Heading4"/>
      </w:pPr>
      <w:bookmarkStart w:id="173" w:name="_Toc19634856"/>
      <w:bookmarkStart w:id="174" w:name="_Toc26875922"/>
      <w:bookmarkStart w:id="175" w:name="_Toc35528689"/>
      <w:bookmarkStart w:id="176" w:name="_Toc35533450"/>
      <w:bookmarkStart w:id="177" w:name="_Toc45028803"/>
      <w:bookmarkStart w:id="178" w:name="_Toc45274468"/>
      <w:bookmarkStart w:id="179" w:name="_Toc45275055"/>
      <w:bookmarkStart w:id="180" w:name="_Toc51168312"/>
      <w:bookmarkStart w:id="181" w:name="_Toc153373615"/>
    </w:p>
    <w:p w14:paraId="53F598DA" w14:textId="77777777" w:rsidR="004815C1" w:rsidRDefault="004815C1" w:rsidP="004815C1">
      <w:pPr>
        <w:rPr>
          <w:noProof/>
          <w:sz w:val="44"/>
          <w:szCs w:val="44"/>
        </w:rPr>
      </w:pPr>
      <w:r w:rsidRPr="003B6A8C">
        <w:rPr>
          <w:noProof/>
          <w:sz w:val="44"/>
          <w:szCs w:val="44"/>
        </w:rPr>
        <w:t>************** NEXT CHANGE</w:t>
      </w:r>
    </w:p>
    <w:p w14:paraId="60ACBC16" w14:textId="77777777" w:rsidR="004815C1" w:rsidRPr="003B6A8C" w:rsidRDefault="004815C1" w:rsidP="004815C1">
      <w:pPr>
        <w:rPr>
          <w:noProof/>
          <w:sz w:val="44"/>
          <w:szCs w:val="44"/>
        </w:rPr>
      </w:pPr>
    </w:p>
    <w:p w14:paraId="64A7BDDE" w14:textId="5FEB6147" w:rsidR="00092CED" w:rsidRPr="00616B9C" w:rsidRDefault="00092CED" w:rsidP="00092CED">
      <w:pPr>
        <w:pStyle w:val="Heading4"/>
      </w:pPr>
      <w:r>
        <w:t>13.2.3.1</w:t>
      </w:r>
      <w:r>
        <w:tab/>
        <w:t>Overview of protection policies</w:t>
      </w:r>
      <w:bookmarkEnd w:id="173"/>
      <w:bookmarkEnd w:id="174"/>
      <w:bookmarkEnd w:id="175"/>
      <w:bookmarkEnd w:id="176"/>
      <w:bookmarkEnd w:id="177"/>
      <w:bookmarkEnd w:id="178"/>
      <w:bookmarkEnd w:id="179"/>
      <w:bookmarkEnd w:id="180"/>
      <w:bookmarkEnd w:id="181"/>
    </w:p>
    <w:p w14:paraId="122BD31B" w14:textId="592D4ABA" w:rsidR="00092CED" w:rsidRDefault="00092CED" w:rsidP="00092CED">
      <w:r>
        <w:t>The protection policy suite is comprised of a data-type e</w:t>
      </w:r>
      <w:r w:rsidRPr="00634AE0">
        <w:t xml:space="preserve">ncryption </w:t>
      </w:r>
      <w:r>
        <w:t>p</w:t>
      </w:r>
      <w:r w:rsidRPr="00634AE0">
        <w:t xml:space="preserve">olicy and a </w:t>
      </w:r>
      <w:r>
        <w:t>m</w:t>
      </w:r>
      <w:r w:rsidRPr="00634AE0">
        <w:t xml:space="preserve">odification </w:t>
      </w:r>
      <w:r>
        <w:t>p</w:t>
      </w:r>
      <w:r w:rsidRPr="00634AE0">
        <w:t xml:space="preserve">olicy. Together, these policies </w:t>
      </w:r>
      <w:r>
        <w:t xml:space="preserve">determine which part of a certain message shall be confidentiality protected and which part of a certain message shall be modifiable by </w:t>
      </w:r>
      <w:ins w:id="182" w:author="AJ" w:date="2024-02-19T14:06:00Z">
        <w:r w:rsidR="00402D38">
          <w:t>Roaming Intermediaries</w:t>
        </w:r>
      </w:ins>
      <w:del w:id="183" w:author="AJ" w:date="2024-02-19T14:06:00Z">
        <w:r w:rsidDel="00402D38">
          <w:delText>IPX providers</w:delText>
        </w:r>
      </w:del>
      <w:r>
        <w:t>. The SEPP shall apply the protection policies for application layer protection of messages on the N32-f interface.</w:t>
      </w:r>
    </w:p>
    <w:p w14:paraId="364E640A" w14:textId="77777777" w:rsidR="00092CED" w:rsidRDefault="00092CED" w:rsidP="00092CED">
      <w:r>
        <w:t xml:space="preserve">There are two types of protection policies, namely: </w:t>
      </w:r>
    </w:p>
    <w:p w14:paraId="78609411" w14:textId="77777777" w:rsidR="00092CED" w:rsidRDefault="00092CED" w:rsidP="00092CED">
      <w:pPr>
        <w:pStyle w:val="B1"/>
      </w:pPr>
      <w:r>
        <w:t>-</w:t>
      </w:r>
      <w:r>
        <w:tab/>
        <w:t xml:space="preserve">Data-type encryption </w:t>
      </w:r>
      <w:proofErr w:type="gramStart"/>
      <w:r>
        <w:t>policy:</w:t>
      </w:r>
      <w:proofErr w:type="gramEnd"/>
      <w:r>
        <w:t xml:space="preserve"> specifies which data types need to be confidentiality protected; </w:t>
      </w:r>
    </w:p>
    <w:p w14:paraId="2C1D5879" w14:textId="35E437CD" w:rsidR="00092CED" w:rsidRDefault="00092CED" w:rsidP="00092CED">
      <w:pPr>
        <w:pStyle w:val="B1"/>
      </w:pPr>
      <w:r>
        <w:t>-</w:t>
      </w:r>
      <w:r>
        <w:tab/>
        <w:t xml:space="preserve">Modification policy: specifies which </w:t>
      </w:r>
      <w:proofErr w:type="spellStart"/>
      <w:r>
        <w:t>I</w:t>
      </w:r>
      <w:r w:rsidR="008C3D61">
        <w:t>e</w:t>
      </w:r>
      <w:r>
        <w:t>s</w:t>
      </w:r>
      <w:proofErr w:type="spellEnd"/>
      <w:r>
        <w:t xml:space="preserve"> are modifiable by r</w:t>
      </w:r>
      <w:r w:rsidRPr="00526AD5">
        <w:t xml:space="preserve">oaming </w:t>
      </w:r>
      <w:r>
        <w:t>i</w:t>
      </w:r>
      <w:r w:rsidRPr="00526AD5">
        <w:t>ntermediaries</w:t>
      </w:r>
      <w:r>
        <w:t>.</w:t>
      </w:r>
    </w:p>
    <w:p w14:paraId="7CD7DD04" w14:textId="481AFF75" w:rsidR="00092CED" w:rsidRDefault="00092CED" w:rsidP="00092CED">
      <w:r>
        <w:t xml:space="preserve">In addition, there is a mapping between the </w:t>
      </w:r>
      <w:proofErr w:type="gramStart"/>
      <w:r>
        <w:t>data-types</w:t>
      </w:r>
      <w:proofErr w:type="gramEnd"/>
      <w:r>
        <w:t xml:space="preserve"> in the data-type encryption policy and the </w:t>
      </w:r>
      <w:proofErr w:type="spellStart"/>
      <w:r>
        <w:t>I</w:t>
      </w:r>
      <w:r w:rsidR="008C3D61">
        <w:t>e</w:t>
      </w:r>
      <w:r>
        <w:t>s</w:t>
      </w:r>
      <w:proofErr w:type="spellEnd"/>
      <w:r>
        <w:t xml:space="preserve"> in NF API descriptions which is given in a NF-API data-type placement mapping.</w:t>
      </w:r>
    </w:p>
    <w:p w14:paraId="1F6E5247" w14:textId="77777777" w:rsidR="002A7071" w:rsidRDefault="002A7071" w:rsidP="00092CED"/>
    <w:p w14:paraId="21D41A31" w14:textId="77777777" w:rsidR="004815C1" w:rsidRDefault="004815C1" w:rsidP="004815C1">
      <w:pPr>
        <w:rPr>
          <w:noProof/>
          <w:sz w:val="44"/>
          <w:szCs w:val="44"/>
        </w:rPr>
      </w:pPr>
      <w:bookmarkStart w:id="184" w:name="_Toc19634857"/>
      <w:bookmarkStart w:id="185" w:name="_Toc26875923"/>
      <w:bookmarkStart w:id="186" w:name="_Toc35528690"/>
      <w:bookmarkStart w:id="187" w:name="_Toc35533451"/>
      <w:bookmarkStart w:id="188" w:name="_Toc45028804"/>
      <w:bookmarkStart w:id="189" w:name="_Toc45274469"/>
      <w:bookmarkStart w:id="190" w:name="_Toc45275056"/>
      <w:bookmarkStart w:id="191" w:name="_Toc51168313"/>
      <w:bookmarkStart w:id="192" w:name="_Toc153373616"/>
      <w:r w:rsidRPr="003B6A8C">
        <w:rPr>
          <w:noProof/>
          <w:sz w:val="44"/>
          <w:szCs w:val="44"/>
        </w:rPr>
        <w:t>************** NEXT CHANGE</w:t>
      </w:r>
    </w:p>
    <w:p w14:paraId="3AD1A124" w14:textId="77777777" w:rsidR="002A7071" w:rsidRPr="003B6A8C" w:rsidRDefault="002A7071" w:rsidP="004815C1">
      <w:pPr>
        <w:rPr>
          <w:noProof/>
          <w:sz w:val="44"/>
          <w:szCs w:val="44"/>
        </w:rPr>
      </w:pPr>
    </w:p>
    <w:p w14:paraId="0046D21A" w14:textId="77777777" w:rsidR="00092CED" w:rsidRDefault="00092CED" w:rsidP="00092CED">
      <w:pPr>
        <w:pStyle w:val="Heading4"/>
      </w:pPr>
      <w:r>
        <w:t>13.2.3.2</w:t>
      </w:r>
      <w:r>
        <w:tab/>
        <w:t>Data-type encryption policy</w:t>
      </w:r>
      <w:bookmarkEnd w:id="184"/>
      <w:bookmarkEnd w:id="185"/>
      <w:bookmarkEnd w:id="186"/>
      <w:bookmarkEnd w:id="187"/>
      <w:bookmarkEnd w:id="188"/>
      <w:bookmarkEnd w:id="189"/>
      <w:bookmarkEnd w:id="190"/>
      <w:bookmarkEnd w:id="191"/>
      <w:bookmarkEnd w:id="192"/>
    </w:p>
    <w:p w14:paraId="37F6D56F" w14:textId="77777777" w:rsidR="00092CED" w:rsidRDefault="00092CED" w:rsidP="00092CED">
      <w:r>
        <w:t xml:space="preserve">The SEPP shall contain an operator-controlled protection policy that specifies which types of data shall be encrypted. The </w:t>
      </w:r>
      <w:proofErr w:type="gramStart"/>
      <w:r>
        <w:t>data-types</w:t>
      </w:r>
      <w:proofErr w:type="gramEnd"/>
      <w:r>
        <w:t xml:space="preserve"> defined are the following:</w:t>
      </w:r>
    </w:p>
    <w:p w14:paraId="1366E0B0" w14:textId="230F4215" w:rsidR="00092CED" w:rsidRDefault="00092CED" w:rsidP="00092CED">
      <w:pPr>
        <w:pStyle w:val="B1"/>
      </w:pPr>
      <w:r>
        <w:t>-</w:t>
      </w:r>
      <w:r>
        <w:tab/>
        <w:t xml:space="preserve">Data of the type </w:t>
      </w:r>
      <w:del w:id="193" w:author="AJ" w:date="2024-02-19T14:19:00Z">
        <w:r w:rsidDel="008C3D61">
          <w:delText>'</w:delText>
        </w:r>
      </w:del>
      <w:ins w:id="194" w:author="AJ" w:date="2024-02-19T14:19:00Z">
        <w:r w:rsidR="008C3D61">
          <w:t>‘</w:t>
        </w:r>
      </w:ins>
      <w:r>
        <w:t>SUPI</w:t>
      </w:r>
      <w:del w:id="195" w:author="AJ" w:date="2024-02-19T14:19:00Z">
        <w:r w:rsidDel="008C3D61">
          <w:delText>'</w:delText>
        </w:r>
      </w:del>
      <w:proofErr w:type="gramStart"/>
      <w:ins w:id="196" w:author="AJ" w:date="2024-02-19T14:19:00Z">
        <w:r w:rsidR="008C3D61">
          <w:t>’</w:t>
        </w:r>
      </w:ins>
      <w:r>
        <w:t>;</w:t>
      </w:r>
      <w:proofErr w:type="gramEnd"/>
    </w:p>
    <w:p w14:paraId="6CC68E3C" w14:textId="0076F32B" w:rsidR="00092CED" w:rsidRDefault="00092CED" w:rsidP="00092CED">
      <w:pPr>
        <w:pStyle w:val="B1"/>
      </w:pPr>
      <w:r>
        <w:t>-</w:t>
      </w:r>
      <w:r>
        <w:tab/>
        <w:t xml:space="preserve">Data of the type </w:t>
      </w:r>
      <w:del w:id="197" w:author="AJ" w:date="2024-02-19T14:19:00Z">
        <w:r w:rsidDel="008C3D61">
          <w:delText>'</w:delText>
        </w:r>
      </w:del>
      <w:ins w:id="198" w:author="AJ" w:date="2024-02-19T14:19:00Z">
        <w:r w:rsidR="008C3D61">
          <w:t>‘</w:t>
        </w:r>
      </w:ins>
      <w:r>
        <w:t>authentication vector</w:t>
      </w:r>
      <w:del w:id="199" w:author="AJ" w:date="2024-02-19T14:19:00Z">
        <w:r w:rsidDel="008C3D61">
          <w:delText>'</w:delText>
        </w:r>
      </w:del>
      <w:proofErr w:type="gramStart"/>
      <w:ins w:id="200" w:author="AJ" w:date="2024-02-19T14:19:00Z">
        <w:r w:rsidR="008C3D61">
          <w:t>’</w:t>
        </w:r>
      </w:ins>
      <w:r>
        <w:t>;</w:t>
      </w:r>
      <w:proofErr w:type="gramEnd"/>
    </w:p>
    <w:p w14:paraId="184B8CE2" w14:textId="0A6C398F" w:rsidR="00092CED" w:rsidRDefault="00092CED" w:rsidP="00092CED">
      <w:pPr>
        <w:pStyle w:val="B1"/>
      </w:pPr>
      <w:r>
        <w:t>-</w:t>
      </w:r>
      <w:r>
        <w:tab/>
        <w:t xml:space="preserve">Data of the type </w:t>
      </w:r>
      <w:del w:id="201" w:author="AJ" w:date="2024-02-19T14:19:00Z">
        <w:r w:rsidDel="008C3D61">
          <w:delText>'</w:delText>
        </w:r>
      </w:del>
      <w:ins w:id="202" w:author="AJ" w:date="2024-02-19T14:19:00Z">
        <w:r w:rsidR="008C3D61">
          <w:t>‘</w:t>
        </w:r>
      </w:ins>
      <w:r>
        <w:t>location data</w:t>
      </w:r>
      <w:del w:id="203" w:author="AJ" w:date="2024-02-19T14:19:00Z">
        <w:r w:rsidDel="008C3D61">
          <w:delText>'</w:delText>
        </w:r>
      </w:del>
      <w:proofErr w:type="gramStart"/>
      <w:ins w:id="204" w:author="AJ" w:date="2024-02-19T14:19:00Z">
        <w:r w:rsidR="008C3D61">
          <w:t>’</w:t>
        </w:r>
      </w:ins>
      <w:r>
        <w:t>;</w:t>
      </w:r>
      <w:proofErr w:type="gramEnd"/>
    </w:p>
    <w:p w14:paraId="256881F6" w14:textId="12E056B8" w:rsidR="00092CED" w:rsidRDefault="00092CED" w:rsidP="00092CED">
      <w:pPr>
        <w:pStyle w:val="B1"/>
      </w:pPr>
      <w:r>
        <w:t>-</w:t>
      </w:r>
      <w:r>
        <w:tab/>
        <w:t xml:space="preserve">Data of the type </w:t>
      </w:r>
      <w:del w:id="205" w:author="AJ" w:date="2024-02-19T14:19:00Z">
        <w:r w:rsidDel="008C3D61">
          <w:delText>'</w:delText>
        </w:r>
      </w:del>
      <w:ins w:id="206" w:author="AJ" w:date="2024-02-19T14:19:00Z">
        <w:r w:rsidR="008C3D61">
          <w:t>‘</w:t>
        </w:r>
      </w:ins>
      <w:r>
        <w:t>cryptographic material</w:t>
      </w:r>
      <w:del w:id="207" w:author="AJ" w:date="2024-02-19T14:19:00Z">
        <w:r w:rsidDel="008C3D61">
          <w:delText>'</w:delText>
        </w:r>
      </w:del>
      <w:proofErr w:type="gramStart"/>
      <w:ins w:id="208" w:author="AJ" w:date="2024-02-19T14:19:00Z">
        <w:r w:rsidR="008C3D61">
          <w:t>’</w:t>
        </w:r>
      </w:ins>
      <w:r>
        <w:t>;</w:t>
      </w:r>
      <w:proofErr w:type="gramEnd"/>
    </w:p>
    <w:p w14:paraId="354E7543" w14:textId="387CBBEE" w:rsidR="00092CED" w:rsidRDefault="00092CED" w:rsidP="00092CED">
      <w:pPr>
        <w:pStyle w:val="B1"/>
      </w:pPr>
      <w:r>
        <w:lastRenderedPageBreak/>
        <w:t>-</w:t>
      </w:r>
      <w:r>
        <w:tab/>
        <w:t xml:space="preserve">Data of the type </w:t>
      </w:r>
      <w:del w:id="209" w:author="AJ" w:date="2024-02-19T14:19:00Z">
        <w:r w:rsidDel="008C3D61">
          <w:delText>'</w:delText>
        </w:r>
      </w:del>
      <w:ins w:id="210" w:author="AJ" w:date="2024-02-19T14:19:00Z">
        <w:r w:rsidR="008C3D61">
          <w:t>‘</w:t>
        </w:r>
      </w:ins>
      <w:r>
        <w:t>authorization token</w:t>
      </w:r>
      <w:del w:id="211" w:author="AJ" w:date="2024-02-19T14:19:00Z">
        <w:r w:rsidDel="008C3D61">
          <w:delText>'</w:delText>
        </w:r>
      </w:del>
      <w:ins w:id="212" w:author="AJ" w:date="2024-02-19T14:19:00Z">
        <w:r w:rsidR="008C3D61">
          <w:t>’</w:t>
        </w:r>
      </w:ins>
      <w:r>
        <w:t>.</w:t>
      </w:r>
    </w:p>
    <w:p w14:paraId="1DF55C57" w14:textId="77777777" w:rsidR="00092CED" w:rsidRDefault="00092CED" w:rsidP="00092CED">
      <w:r>
        <w:t>The policy shall be specific per roaming partner. The policy shall contain a</w:t>
      </w:r>
      <w:r w:rsidRPr="0006302C">
        <w:t xml:space="preserve"> </w:t>
      </w:r>
      <w:r>
        <w:t>policy identifier and a release number referring to the release it is applicable for.</w:t>
      </w:r>
    </w:p>
    <w:p w14:paraId="68E436A4" w14:textId="246AE15A" w:rsidR="00092CED" w:rsidRDefault="00092CED" w:rsidP="00092CED">
      <w:r>
        <w:t xml:space="preserve">The data-type encryption policies in the two partner SEPPs shall be equal to enforce a consistent ciphering of </w:t>
      </w:r>
      <w:proofErr w:type="spellStart"/>
      <w:r>
        <w:t>I</w:t>
      </w:r>
      <w:r w:rsidR="008C3D61">
        <w:t>e</w:t>
      </w:r>
      <w:r>
        <w:t>s</w:t>
      </w:r>
      <w:proofErr w:type="spellEnd"/>
      <w:r>
        <w:t xml:space="preserve"> on N32-f.</w:t>
      </w:r>
    </w:p>
    <w:p w14:paraId="10BEE36F" w14:textId="77777777" w:rsidR="004815C1" w:rsidRDefault="004815C1" w:rsidP="004815C1">
      <w:pPr>
        <w:rPr>
          <w:noProof/>
          <w:sz w:val="44"/>
          <w:szCs w:val="44"/>
        </w:rPr>
      </w:pPr>
      <w:bookmarkStart w:id="213" w:name="_Toc19634858"/>
      <w:bookmarkStart w:id="214" w:name="_Toc26875924"/>
      <w:bookmarkStart w:id="215" w:name="_Toc35528691"/>
      <w:bookmarkStart w:id="216" w:name="_Toc35533452"/>
      <w:bookmarkStart w:id="217" w:name="_Toc45028805"/>
      <w:bookmarkStart w:id="218" w:name="_Toc45274470"/>
      <w:bookmarkStart w:id="219" w:name="_Toc45275057"/>
      <w:bookmarkStart w:id="220" w:name="_Toc51168314"/>
      <w:bookmarkStart w:id="221" w:name="_Toc153373617"/>
    </w:p>
    <w:p w14:paraId="64EA9E11" w14:textId="17BEE0B3" w:rsidR="004815C1" w:rsidRDefault="004815C1" w:rsidP="004815C1">
      <w:pPr>
        <w:rPr>
          <w:noProof/>
          <w:sz w:val="44"/>
          <w:szCs w:val="44"/>
        </w:rPr>
      </w:pPr>
      <w:r w:rsidRPr="003B6A8C">
        <w:rPr>
          <w:noProof/>
          <w:sz w:val="44"/>
          <w:szCs w:val="44"/>
        </w:rPr>
        <w:t>************** NEXT CHANGE</w:t>
      </w:r>
    </w:p>
    <w:p w14:paraId="41DCCFA4" w14:textId="77777777" w:rsidR="004815C1" w:rsidRPr="003B6A8C" w:rsidRDefault="004815C1" w:rsidP="004815C1">
      <w:pPr>
        <w:rPr>
          <w:noProof/>
          <w:sz w:val="44"/>
          <w:szCs w:val="44"/>
        </w:rPr>
      </w:pPr>
    </w:p>
    <w:p w14:paraId="161124E5" w14:textId="77777777" w:rsidR="00092CED" w:rsidRDefault="00092CED" w:rsidP="00092CED">
      <w:pPr>
        <w:pStyle w:val="Heading4"/>
      </w:pPr>
      <w:r>
        <w:t>13.2.3.3</w:t>
      </w:r>
      <w:r>
        <w:tab/>
        <w:t>NF API data-type placement mapping</w:t>
      </w:r>
      <w:bookmarkEnd w:id="213"/>
      <w:bookmarkEnd w:id="214"/>
      <w:bookmarkEnd w:id="215"/>
      <w:bookmarkEnd w:id="216"/>
      <w:bookmarkEnd w:id="217"/>
      <w:bookmarkEnd w:id="218"/>
      <w:bookmarkEnd w:id="219"/>
      <w:bookmarkEnd w:id="220"/>
      <w:bookmarkEnd w:id="221"/>
    </w:p>
    <w:p w14:paraId="2AC12D93" w14:textId="77777777" w:rsidR="00092CED" w:rsidRDefault="00092CED" w:rsidP="00092CED">
      <w:r>
        <w:t>Each NF API data-type placement mapping shall contain the following:</w:t>
      </w:r>
    </w:p>
    <w:p w14:paraId="4FFE25B6" w14:textId="020377DA" w:rsidR="00092CED" w:rsidRDefault="00092CED" w:rsidP="00092CED">
      <w:pPr>
        <w:pStyle w:val="B1"/>
      </w:pPr>
      <w:r>
        <w:t>-</w:t>
      </w:r>
      <w:r>
        <w:tab/>
        <w:t xml:space="preserve">Which </w:t>
      </w:r>
      <w:proofErr w:type="spellStart"/>
      <w:r>
        <w:t>I</w:t>
      </w:r>
      <w:r w:rsidR="008C3D61">
        <w:t>e</w:t>
      </w:r>
      <w:r>
        <w:t>s</w:t>
      </w:r>
      <w:proofErr w:type="spellEnd"/>
      <w:r>
        <w:t xml:space="preserve"> contain data of the type </w:t>
      </w:r>
      <w:del w:id="222" w:author="AJ" w:date="2024-02-19T14:19:00Z">
        <w:r w:rsidDel="008C3D61">
          <w:delText>'</w:delText>
        </w:r>
      </w:del>
      <w:ins w:id="223" w:author="AJ" w:date="2024-02-19T14:19:00Z">
        <w:r w:rsidR="008C3D61">
          <w:t>‘</w:t>
        </w:r>
      </w:ins>
      <w:r>
        <w:t>SUPI</w:t>
      </w:r>
      <w:del w:id="224" w:author="AJ" w:date="2024-02-19T14:19:00Z">
        <w:r w:rsidDel="008C3D61">
          <w:delText>'</w:delText>
        </w:r>
      </w:del>
      <w:ins w:id="225" w:author="AJ" w:date="2024-02-19T14:19:00Z">
        <w:r w:rsidR="008C3D61">
          <w:t>’</w:t>
        </w:r>
      </w:ins>
      <w:r>
        <w:t xml:space="preserve"> or type </w:t>
      </w:r>
      <w:del w:id="226" w:author="AJ" w:date="2024-02-19T14:19:00Z">
        <w:r w:rsidDel="008C3D61">
          <w:delText>'</w:delText>
        </w:r>
      </w:del>
      <w:ins w:id="227" w:author="AJ" w:date="2024-02-19T14:19:00Z">
        <w:r w:rsidR="008C3D61">
          <w:t>‘</w:t>
        </w:r>
      </w:ins>
      <w:r>
        <w:t>NAI</w:t>
      </w:r>
      <w:del w:id="228" w:author="AJ" w:date="2024-02-19T14:19:00Z">
        <w:r w:rsidDel="008C3D61">
          <w:delText>'</w:delText>
        </w:r>
      </w:del>
      <w:ins w:id="229" w:author="AJ" w:date="2024-02-19T14:19:00Z">
        <w:r w:rsidR="008C3D61">
          <w:t>’</w:t>
        </w:r>
      </w:ins>
      <w:r>
        <w:t>.</w:t>
      </w:r>
      <w:r w:rsidRPr="0006302C">
        <w:t xml:space="preserve"> </w:t>
      </w:r>
    </w:p>
    <w:p w14:paraId="63F991A1" w14:textId="0A828813" w:rsidR="00092CED" w:rsidRDefault="00092CED" w:rsidP="00092CED">
      <w:pPr>
        <w:pStyle w:val="B1"/>
      </w:pPr>
      <w:r>
        <w:t>-</w:t>
      </w:r>
      <w:r>
        <w:tab/>
        <w:t xml:space="preserve">Which </w:t>
      </w:r>
      <w:proofErr w:type="spellStart"/>
      <w:r>
        <w:t>I</w:t>
      </w:r>
      <w:r w:rsidR="008C3D61">
        <w:t>e</w:t>
      </w:r>
      <w:r>
        <w:t>s</w:t>
      </w:r>
      <w:proofErr w:type="spellEnd"/>
      <w:r>
        <w:t xml:space="preserve"> contain data of the type </w:t>
      </w:r>
      <w:del w:id="230" w:author="AJ" w:date="2024-02-19T14:19:00Z">
        <w:r w:rsidDel="008C3D61">
          <w:delText>'</w:delText>
        </w:r>
      </w:del>
      <w:ins w:id="231" w:author="AJ" w:date="2024-02-19T14:19:00Z">
        <w:r w:rsidR="008C3D61">
          <w:t>‘</w:t>
        </w:r>
      </w:ins>
      <w:r>
        <w:t>authentication vector’.</w:t>
      </w:r>
    </w:p>
    <w:p w14:paraId="7854B782" w14:textId="12B4D6F9" w:rsidR="00092CED" w:rsidRDefault="00092CED" w:rsidP="00092CED">
      <w:pPr>
        <w:pStyle w:val="B1"/>
      </w:pPr>
      <w:r>
        <w:t>-</w:t>
      </w:r>
      <w:r>
        <w:tab/>
        <w:t xml:space="preserve">Which </w:t>
      </w:r>
      <w:proofErr w:type="spellStart"/>
      <w:r>
        <w:t>I</w:t>
      </w:r>
      <w:r w:rsidR="008C3D61">
        <w:t>e</w:t>
      </w:r>
      <w:r>
        <w:t>s</w:t>
      </w:r>
      <w:proofErr w:type="spellEnd"/>
      <w:r>
        <w:t xml:space="preserve"> contain data of the type </w:t>
      </w:r>
      <w:del w:id="232" w:author="AJ" w:date="2024-02-19T14:19:00Z">
        <w:r w:rsidDel="008C3D61">
          <w:delText>'</w:delText>
        </w:r>
      </w:del>
      <w:ins w:id="233" w:author="AJ" w:date="2024-02-19T14:19:00Z">
        <w:r w:rsidR="008C3D61">
          <w:t>‘</w:t>
        </w:r>
      </w:ins>
      <w:r>
        <w:t>location data</w:t>
      </w:r>
      <w:del w:id="234" w:author="AJ" w:date="2024-02-19T14:19:00Z">
        <w:r w:rsidDel="008C3D61">
          <w:delText>'</w:delText>
        </w:r>
      </w:del>
      <w:ins w:id="235" w:author="AJ" w:date="2024-02-19T14:19:00Z">
        <w:r w:rsidR="008C3D61">
          <w:t>’</w:t>
        </w:r>
      </w:ins>
      <w:r>
        <w:t>.</w:t>
      </w:r>
    </w:p>
    <w:p w14:paraId="6510F740" w14:textId="0DFB9FA2" w:rsidR="00092CED" w:rsidRDefault="00092CED" w:rsidP="00092CED">
      <w:pPr>
        <w:pStyle w:val="B1"/>
      </w:pPr>
      <w:r>
        <w:t>-</w:t>
      </w:r>
      <w:r>
        <w:tab/>
        <w:t xml:space="preserve">Which </w:t>
      </w:r>
      <w:proofErr w:type="spellStart"/>
      <w:r>
        <w:t>I</w:t>
      </w:r>
      <w:r w:rsidR="008C3D61">
        <w:t>e</w:t>
      </w:r>
      <w:r>
        <w:t>s</w:t>
      </w:r>
      <w:proofErr w:type="spellEnd"/>
      <w:r>
        <w:t xml:space="preserve"> contain data of the type </w:t>
      </w:r>
      <w:del w:id="236" w:author="AJ" w:date="2024-02-19T14:19:00Z">
        <w:r w:rsidDel="008C3D61">
          <w:delText>'</w:delText>
        </w:r>
      </w:del>
      <w:ins w:id="237" w:author="AJ" w:date="2024-02-19T14:19:00Z">
        <w:r w:rsidR="008C3D61">
          <w:t>‘</w:t>
        </w:r>
      </w:ins>
      <w:r>
        <w:t>cryptographic material</w:t>
      </w:r>
      <w:del w:id="238" w:author="AJ" w:date="2024-02-19T14:19:00Z">
        <w:r w:rsidDel="008C3D61">
          <w:delText>'</w:delText>
        </w:r>
      </w:del>
      <w:ins w:id="239" w:author="AJ" w:date="2024-02-19T14:19:00Z">
        <w:r w:rsidR="008C3D61">
          <w:t>’</w:t>
        </w:r>
      </w:ins>
      <w:r>
        <w:t>.</w:t>
      </w:r>
    </w:p>
    <w:p w14:paraId="56EA4A5C" w14:textId="7C5330D2" w:rsidR="00092CED" w:rsidRDefault="00092CED" w:rsidP="00092CED">
      <w:pPr>
        <w:pStyle w:val="B1"/>
      </w:pPr>
      <w:r w:rsidRPr="009B7FBE">
        <w:t>-</w:t>
      </w:r>
      <w:r w:rsidRPr="009B7FBE">
        <w:tab/>
        <w:t xml:space="preserve">Which </w:t>
      </w:r>
      <w:proofErr w:type="spellStart"/>
      <w:r w:rsidRPr="009B7FBE">
        <w:t>I</w:t>
      </w:r>
      <w:r w:rsidR="008C3D61" w:rsidRPr="009B7FBE">
        <w:t>e</w:t>
      </w:r>
      <w:r w:rsidRPr="009B7FBE">
        <w:t>s</w:t>
      </w:r>
      <w:proofErr w:type="spellEnd"/>
      <w:r w:rsidRPr="009B7FBE">
        <w:t xml:space="preserve"> contain data of the type </w:t>
      </w:r>
      <w:del w:id="240" w:author="AJ" w:date="2024-02-19T14:19:00Z">
        <w:r w:rsidRPr="009B7FBE" w:rsidDel="008C3D61">
          <w:delText>'</w:delText>
        </w:r>
      </w:del>
      <w:ins w:id="241" w:author="AJ" w:date="2024-02-19T14:19:00Z">
        <w:r w:rsidR="008C3D61">
          <w:t>‘</w:t>
        </w:r>
      </w:ins>
      <w:r w:rsidRPr="009B7FBE">
        <w:t>authorization token</w:t>
      </w:r>
      <w:del w:id="242" w:author="AJ" w:date="2024-02-19T14:19:00Z">
        <w:r w:rsidRPr="009B7FBE" w:rsidDel="008C3D61">
          <w:delText>'</w:delText>
        </w:r>
      </w:del>
      <w:ins w:id="243" w:author="AJ" w:date="2024-02-19T14:19:00Z">
        <w:r w:rsidR="008C3D61">
          <w:t>’</w:t>
        </w:r>
      </w:ins>
      <w:r>
        <w:t>.</w:t>
      </w:r>
    </w:p>
    <w:p w14:paraId="75338BC7" w14:textId="5A181980" w:rsidR="00092CED" w:rsidRDefault="00092CED" w:rsidP="00092CED">
      <w:r>
        <w:t xml:space="preserve">The location of the </w:t>
      </w:r>
      <w:proofErr w:type="spellStart"/>
      <w:r>
        <w:t>I</w:t>
      </w:r>
      <w:r w:rsidR="008C3D61">
        <w:t>e</w:t>
      </w:r>
      <w:r>
        <w:t>s</w:t>
      </w:r>
      <w:proofErr w:type="spellEnd"/>
      <w:r>
        <w:t xml:space="preserve"> refers to the location of the </w:t>
      </w:r>
      <w:proofErr w:type="spellStart"/>
      <w:r>
        <w:t>I</w:t>
      </w:r>
      <w:r w:rsidR="008C3D61">
        <w:t>e</w:t>
      </w:r>
      <w:r>
        <w:t>s</w:t>
      </w:r>
      <w:proofErr w:type="spellEnd"/>
      <w:r>
        <w:t xml:space="preserve"> after the SEPP has rewritten the message for transmission over N32-f.</w:t>
      </w:r>
    </w:p>
    <w:p w14:paraId="558641C2" w14:textId="77777777" w:rsidR="00092CED" w:rsidRDefault="00092CED" w:rsidP="00092CED">
      <w:r w:rsidRPr="008F2D85">
        <w:t>A</w:t>
      </w:r>
      <w:r>
        <w:t xml:space="preserve">n NF API data-type placement mapping shall furthermore </w:t>
      </w:r>
      <w:r w:rsidRPr="008F2D85">
        <w:t xml:space="preserve">contain data that identifies the </w:t>
      </w:r>
      <w:r>
        <w:t>NF API</w:t>
      </w:r>
      <w:r w:rsidRPr="008F2D85">
        <w:t xml:space="preserve">, </w:t>
      </w:r>
      <w:proofErr w:type="gramStart"/>
      <w:r w:rsidRPr="008F2D85">
        <w:t>namely</w:t>
      </w:r>
      <w:proofErr w:type="gramEnd"/>
    </w:p>
    <w:p w14:paraId="1A95A20B" w14:textId="77777777" w:rsidR="00092CED" w:rsidRDefault="00092CED" w:rsidP="00092CED">
      <w:pPr>
        <w:pStyle w:val="B1"/>
      </w:pPr>
      <w:r>
        <w:t>-</w:t>
      </w:r>
      <w:r>
        <w:tab/>
        <w:t xml:space="preserve">The name of the </w:t>
      </w:r>
      <w:proofErr w:type="gramStart"/>
      <w:r>
        <w:t>NF;</w:t>
      </w:r>
      <w:proofErr w:type="gramEnd"/>
    </w:p>
    <w:p w14:paraId="79764F6B" w14:textId="77777777" w:rsidR="00092CED" w:rsidRDefault="00092CED" w:rsidP="00092CED">
      <w:pPr>
        <w:pStyle w:val="B1"/>
      </w:pPr>
      <w:r>
        <w:t>-</w:t>
      </w:r>
      <w:r>
        <w:tab/>
        <w:t xml:space="preserve">The API </w:t>
      </w:r>
      <w:proofErr w:type="gramStart"/>
      <w:r>
        <w:t>version;</w:t>
      </w:r>
      <w:proofErr w:type="gramEnd"/>
    </w:p>
    <w:p w14:paraId="4AD1AA64" w14:textId="77777777" w:rsidR="00092CED" w:rsidRDefault="00092CED" w:rsidP="00092CED">
      <w:pPr>
        <w:pStyle w:val="B1"/>
      </w:pPr>
      <w:r>
        <w:t>-</w:t>
      </w:r>
      <w:r>
        <w:tab/>
        <w:t xml:space="preserve">An identifier for the NF API data-type placement </w:t>
      </w:r>
      <w:proofErr w:type="gramStart"/>
      <w:r>
        <w:t>mapping;</w:t>
      </w:r>
      <w:proofErr w:type="gramEnd"/>
    </w:p>
    <w:p w14:paraId="6882952B" w14:textId="77777777" w:rsidR="00092CED" w:rsidRPr="001A1AED" w:rsidRDefault="00092CED" w:rsidP="00092CED">
      <w:pPr>
        <w:pStyle w:val="B1"/>
      </w:pPr>
      <w:r>
        <w:t xml:space="preserve">- </w:t>
      </w:r>
      <w:r>
        <w:tab/>
        <w:t>The NF’s 3GPP Release version.</w:t>
      </w:r>
    </w:p>
    <w:p w14:paraId="74A18077" w14:textId="77777777" w:rsidR="00092CED" w:rsidRDefault="00092CED" w:rsidP="00092CED">
      <w:pPr>
        <w:pStyle w:val="NO"/>
      </w:pPr>
      <w:r>
        <w:t xml:space="preserve">NOTE: </w:t>
      </w:r>
      <w:r>
        <w:tab/>
        <w:t>Larger networks can contain multiple NFs with the same API, e.g. three AMFs. The NF API policy applies to all NFs with the same API.</w:t>
      </w:r>
    </w:p>
    <w:p w14:paraId="72CA3A02" w14:textId="77777777" w:rsidR="00092CED" w:rsidRDefault="00092CED" w:rsidP="00092CED">
      <w:r>
        <w:t>The NF API data-type placement mapping shall reside in the SEPP.</w:t>
      </w:r>
    </w:p>
    <w:p w14:paraId="4A3580CE" w14:textId="77777777" w:rsidR="004815C1" w:rsidRDefault="004815C1" w:rsidP="004815C1">
      <w:pPr>
        <w:rPr>
          <w:noProof/>
          <w:sz w:val="44"/>
          <w:szCs w:val="44"/>
        </w:rPr>
      </w:pPr>
      <w:bookmarkStart w:id="244" w:name="_Toc19634859"/>
      <w:bookmarkStart w:id="245" w:name="_Toc26875925"/>
      <w:bookmarkStart w:id="246" w:name="_Toc35528692"/>
      <w:bookmarkStart w:id="247" w:name="_Toc35533453"/>
      <w:bookmarkStart w:id="248" w:name="_Toc45028806"/>
      <w:bookmarkStart w:id="249" w:name="_Toc45274471"/>
      <w:bookmarkStart w:id="250" w:name="_Toc45275058"/>
      <w:bookmarkStart w:id="251" w:name="_Toc51168315"/>
      <w:bookmarkStart w:id="252" w:name="_Toc153373618"/>
    </w:p>
    <w:p w14:paraId="40729483" w14:textId="0DC49930" w:rsidR="004815C1" w:rsidRDefault="004815C1" w:rsidP="004815C1">
      <w:pPr>
        <w:rPr>
          <w:noProof/>
          <w:sz w:val="44"/>
          <w:szCs w:val="44"/>
        </w:rPr>
      </w:pPr>
      <w:r w:rsidRPr="003B6A8C">
        <w:rPr>
          <w:noProof/>
          <w:sz w:val="44"/>
          <w:szCs w:val="44"/>
        </w:rPr>
        <w:t>************** NEXT CHANGE</w:t>
      </w:r>
    </w:p>
    <w:p w14:paraId="638EC5D7" w14:textId="77777777" w:rsidR="004815C1" w:rsidRPr="003B6A8C" w:rsidRDefault="004815C1" w:rsidP="004815C1">
      <w:pPr>
        <w:rPr>
          <w:noProof/>
          <w:sz w:val="44"/>
          <w:szCs w:val="44"/>
        </w:rPr>
      </w:pPr>
    </w:p>
    <w:p w14:paraId="53204467" w14:textId="77777777" w:rsidR="00092CED" w:rsidRDefault="00092CED" w:rsidP="00092CED">
      <w:pPr>
        <w:pStyle w:val="Heading4"/>
      </w:pPr>
      <w:r>
        <w:t>13.2.3.4</w:t>
      </w:r>
      <w:r>
        <w:tab/>
        <w:t>Modification policy</w:t>
      </w:r>
      <w:bookmarkEnd w:id="244"/>
      <w:bookmarkEnd w:id="245"/>
      <w:bookmarkEnd w:id="246"/>
      <w:bookmarkEnd w:id="247"/>
      <w:bookmarkEnd w:id="248"/>
      <w:bookmarkEnd w:id="249"/>
      <w:bookmarkEnd w:id="250"/>
      <w:bookmarkEnd w:id="251"/>
      <w:bookmarkEnd w:id="252"/>
    </w:p>
    <w:p w14:paraId="17ED0FFE" w14:textId="278433E7" w:rsidR="00092CED" w:rsidRPr="00A23DDD" w:rsidRDefault="00092CED" w:rsidP="00092CED">
      <w:pPr>
        <w:pStyle w:val="List2"/>
        <w:ind w:left="0" w:firstLine="0"/>
      </w:pPr>
      <w:r w:rsidRPr="00634AE0">
        <w:t>The</w:t>
      </w:r>
      <w:r>
        <w:t xml:space="preserve"> SEPP shall contain an operator-controlled</w:t>
      </w:r>
      <w:r w:rsidRPr="00634AE0">
        <w:t xml:space="preserve"> </w:t>
      </w:r>
      <w:r w:rsidRPr="00A23DDD">
        <w:t xml:space="preserve">policy </w:t>
      </w:r>
      <w:r>
        <w:t>that</w:t>
      </w:r>
      <w:r w:rsidRPr="00A23DDD">
        <w:t xml:space="preserve"> specif</w:t>
      </w:r>
      <w:r>
        <w:t>ies</w:t>
      </w:r>
      <w:r w:rsidRPr="00A23DDD">
        <w:t xml:space="preserve"> which </w:t>
      </w:r>
      <w:proofErr w:type="spellStart"/>
      <w:r w:rsidRPr="00A23DDD">
        <w:t>I</w:t>
      </w:r>
      <w:r w:rsidR="008C3D61" w:rsidRPr="00A23DDD">
        <w:t>e</w:t>
      </w:r>
      <w:r w:rsidRPr="00A23DDD">
        <w:t>s</w:t>
      </w:r>
      <w:proofErr w:type="spellEnd"/>
      <w:r w:rsidRPr="00A23DDD">
        <w:t xml:space="preserve"> can be modified by </w:t>
      </w:r>
      <w:r>
        <w:t>the</w:t>
      </w:r>
      <w:r w:rsidRPr="00A23DDD">
        <w:t xml:space="preserve"> </w:t>
      </w:r>
      <w:del w:id="253" w:author="AJ" w:date="2024-02-19T14:10:00Z">
        <w:r w:rsidRPr="00A23DDD" w:rsidDel="00402D38">
          <w:delText xml:space="preserve">IPX </w:delText>
        </w:r>
      </w:del>
      <w:ins w:id="254" w:author="AJ" w:date="2024-02-19T14:10:00Z">
        <w:r w:rsidR="00402D38">
          <w:t>RI</w:t>
        </w:r>
        <w:r w:rsidR="00402D38" w:rsidRPr="00A23DDD">
          <w:t xml:space="preserve"> </w:t>
        </w:r>
      </w:ins>
      <w:r w:rsidRPr="00A23DDD">
        <w:t xml:space="preserve">provider </w:t>
      </w:r>
      <w:r w:rsidRPr="00634AE0">
        <w:t xml:space="preserve">directly related to this </w:t>
      </w:r>
      <w:proofErr w:type="gramStart"/>
      <w:r w:rsidRPr="00634AE0">
        <w:t xml:space="preserve">particular </w:t>
      </w:r>
      <w:r w:rsidRPr="00A23DDD">
        <w:t>SEPP</w:t>
      </w:r>
      <w:proofErr w:type="gramEnd"/>
      <w:r w:rsidRPr="00A23DDD">
        <w:t>. The</w:t>
      </w:r>
      <w:r>
        <w:t>se</w:t>
      </w:r>
      <w:r w:rsidRPr="00A23DDD">
        <w:t xml:space="preserve"> </w:t>
      </w:r>
      <w:proofErr w:type="spellStart"/>
      <w:r w:rsidRPr="00A23DDD">
        <w:t>I</w:t>
      </w:r>
      <w:r w:rsidR="008C3D61" w:rsidRPr="00A23DDD">
        <w:t>e</w:t>
      </w:r>
      <w:r w:rsidRPr="00A23DDD">
        <w:t>s</w:t>
      </w:r>
      <w:proofErr w:type="spellEnd"/>
      <w:r w:rsidRPr="00A23DDD">
        <w:t xml:space="preserve"> refer to the </w:t>
      </w:r>
      <w:proofErr w:type="spellStart"/>
      <w:r w:rsidRPr="00A23DDD">
        <w:t>I</w:t>
      </w:r>
      <w:r w:rsidR="008C3D61" w:rsidRPr="00A23DDD">
        <w:t>e</w:t>
      </w:r>
      <w:r w:rsidRPr="00A23DDD">
        <w:t>s</w:t>
      </w:r>
      <w:proofErr w:type="spellEnd"/>
      <w:r w:rsidRPr="00A23DDD">
        <w:t xml:space="preserve"> after the </w:t>
      </w:r>
      <w:r>
        <w:t xml:space="preserve">sending </w:t>
      </w:r>
      <w:r w:rsidRPr="00A23DDD">
        <w:t xml:space="preserve">SEPP has rewritten the </w:t>
      </w:r>
      <w:r>
        <w:t>message</w:t>
      </w:r>
      <w:r w:rsidRPr="00A23DDD">
        <w:t>.</w:t>
      </w:r>
    </w:p>
    <w:p w14:paraId="7C8B3E50" w14:textId="1B98516D" w:rsidR="00092CED" w:rsidRPr="00634AE0" w:rsidRDefault="00092CED" w:rsidP="00092CED">
      <w:r w:rsidRPr="00634AE0">
        <w:t xml:space="preserve">Each PLMN-operator shall agree the modification policy with the </w:t>
      </w:r>
      <w:del w:id="255" w:author="AJ" w:date="2024-02-19T14:10:00Z">
        <w:r w:rsidRPr="00634AE0" w:rsidDel="00402D38">
          <w:delText xml:space="preserve">IPX </w:delText>
        </w:r>
      </w:del>
      <w:ins w:id="256" w:author="AJ" w:date="2024-02-19T14:10:00Z">
        <w:r w:rsidR="00402D38">
          <w:t>RI</w:t>
        </w:r>
        <w:r w:rsidR="00402D38" w:rsidRPr="00634AE0">
          <w:t xml:space="preserve"> </w:t>
        </w:r>
      </w:ins>
      <w:r w:rsidRPr="00634AE0">
        <w:t xml:space="preserve">provider it has a business relationship with prior to establishment of an N32 connection. Each modification policy applies to one individual relation between </w:t>
      </w:r>
      <w:r w:rsidRPr="00634AE0">
        <w:lastRenderedPageBreak/>
        <w:t xml:space="preserve">PLMN-operator and </w:t>
      </w:r>
      <w:del w:id="257" w:author="AJ" w:date="2024-02-19T14:10:00Z">
        <w:r w:rsidRPr="00634AE0" w:rsidDel="00402D38">
          <w:delText xml:space="preserve">IPX </w:delText>
        </w:r>
      </w:del>
      <w:ins w:id="258" w:author="AJ" w:date="2024-02-19T14:10:00Z">
        <w:r w:rsidR="00402D38">
          <w:t>RI</w:t>
        </w:r>
        <w:r w:rsidR="00402D38" w:rsidRPr="00634AE0">
          <w:t xml:space="preserve"> </w:t>
        </w:r>
      </w:ins>
      <w:r w:rsidRPr="00634AE0">
        <w:t xml:space="preserve">provider. </w:t>
      </w:r>
      <w:r>
        <w:t xml:space="preserve">To cover the whole N32 connection, </w:t>
      </w:r>
      <w:r w:rsidRPr="00634AE0">
        <w:t xml:space="preserve">both involved roaming partners </w:t>
      </w:r>
      <w:r>
        <w:t xml:space="preserve">shall </w:t>
      </w:r>
      <w:r w:rsidRPr="00634AE0">
        <w:t xml:space="preserve">exchange their modification policies. </w:t>
      </w:r>
    </w:p>
    <w:p w14:paraId="04E2885D" w14:textId="77777777" w:rsidR="00092CED" w:rsidRDefault="00092CED" w:rsidP="00092CED">
      <w:pPr>
        <w:pStyle w:val="NO"/>
      </w:pPr>
      <w:r w:rsidRPr="00634AE0">
        <w:t>NOTE</w:t>
      </w:r>
      <w:r>
        <w:t xml:space="preserve"> 1</w:t>
      </w:r>
      <w:r w:rsidRPr="00634AE0">
        <w:t xml:space="preserve">: </w:t>
      </w:r>
      <w:r w:rsidRPr="00634AE0">
        <w:tab/>
        <w:t>In order to validate modifications for messages received on the N32</w:t>
      </w:r>
      <w:r w:rsidRPr="00990834">
        <w:t>-f</w:t>
      </w:r>
      <w:r w:rsidRPr="00634AE0">
        <w:t xml:space="preserve"> interface, the operator’s roaming partners will have to know the overall modification policy.</w:t>
      </w:r>
    </w:p>
    <w:p w14:paraId="019610A9" w14:textId="2F46C68C" w:rsidR="00092CED" w:rsidRDefault="00092CED" w:rsidP="00092CED">
      <w:pPr>
        <w:pStyle w:val="NO"/>
      </w:pPr>
      <w:r>
        <w:t xml:space="preserve">NOTE 2: Modification includes removal and addition of new IE. </w:t>
      </w:r>
      <w:proofErr w:type="spellStart"/>
      <w:r>
        <w:t>I</w:t>
      </w:r>
      <w:r w:rsidR="008C3D61">
        <w:t>e</w:t>
      </w:r>
      <w:r>
        <w:t>s</w:t>
      </w:r>
      <w:proofErr w:type="spellEnd"/>
      <w:r>
        <w:t xml:space="preserve"> therefore may not be present in the rewritten message.</w:t>
      </w:r>
    </w:p>
    <w:p w14:paraId="7509D1B3" w14:textId="0FCC76B3" w:rsidR="00092CED" w:rsidRDefault="00092CED" w:rsidP="00092CED">
      <w:r>
        <w:t xml:space="preserve">The </w:t>
      </w:r>
      <w:proofErr w:type="spellStart"/>
      <w:r>
        <w:t>I</w:t>
      </w:r>
      <w:r w:rsidR="008C3D61">
        <w:t>e</w:t>
      </w:r>
      <w:r>
        <w:t>s</w:t>
      </w:r>
      <w:proofErr w:type="spellEnd"/>
      <w:r>
        <w:t xml:space="preserve"> that the </w:t>
      </w:r>
      <w:del w:id="259" w:author="AJ" w:date="2024-02-19T14:11:00Z">
        <w:r w:rsidDel="00402D38">
          <w:delText xml:space="preserve">IPX </w:delText>
        </w:r>
      </w:del>
      <w:ins w:id="260" w:author="AJ" w:date="2024-02-19T14:11:00Z">
        <w:r w:rsidR="00402D38">
          <w:t xml:space="preserve">RI </w:t>
        </w:r>
      </w:ins>
      <w:r>
        <w:t>is allowed to modify shall be specified in a list giving an enumeration of JSON paths within the JSON object created by the SEPP. Wildcards may be used to specify paths.</w:t>
      </w:r>
    </w:p>
    <w:p w14:paraId="14BEA39C" w14:textId="1519D38A" w:rsidR="00092CED" w:rsidRDefault="00092CED" w:rsidP="00092CED">
      <w:r>
        <w:t xml:space="preserve">This policy shall be specific per roaming partner and per </w:t>
      </w:r>
      <w:del w:id="261" w:author="AJ" w:date="2024-02-19T14:11:00Z">
        <w:r w:rsidDel="00402D38">
          <w:delText xml:space="preserve">IPX </w:delText>
        </w:r>
      </w:del>
      <w:ins w:id="262" w:author="AJ" w:date="2024-02-19T14:11:00Z">
        <w:r w:rsidR="00402D38">
          <w:t xml:space="preserve">RI </w:t>
        </w:r>
      </w:ins>
      <w:r>
        <w:t>provider that is used for the specific roaming partner.</w:t>
      </w:r>
    </w:p>
    <w:p w14:paraId="7097661F" w14:textId="77777777" w:rsidR="00092CED" w:rsidRDefault="00092CED" w:rsidP="00092CED">
      <w:r w:rsidRPr="00A23DDD">
        <w:t>Th</w:t>
      </w:r>
      <w:r>
        <w:t>e</w:t>
      </w:r>
      <w:r w:rsidRPr="00A23DDD">
        <w:t xml:space="preserve"> </w:t>
      </w:r>
      <w:r w:rsidRPr="00634AE0">
        <w:t xml:space="preserve">modification </w:t>
      </w:r>
      <w:r w:rsidRPr="00A23DDD">
        <w:t xml:space="preserve">policy </w:t>
      </w:r>
      <w:r>
        <w:t xml:space="preserve">shall </w:t>
      </w:r>
      <w:r w:rsidRPr="00A23DDD">
        <w:t xml:space="preserve">reside </w:t>
      </w:r>
      <w:r>
        <w:t>in</w:t>
      </w:r>
      <w:r w:rsidRPr="00A23DDD">
        <w:t xml:space="preserve"> the SEPP</w:t>
      </w:r>
      <w:r>
        <w:t>.</w:t>
      </w:r>
    </w:p>
    <w:p w14:paraId="7B3593EA" w14:textId="77777777" w:rsidR="00092CED" w:rsidRDefault="00092CED" w:rsidP="00092CED">
      <w:r>
        <w:t xml:space="preserve">For each roaming </w:t>
      </w:r>
      <w:proofErr w:type="spellStart"/>
      <w:r>
        <w:t>parter</w:t>
      </w:r>
      <w:proofErr w:type="spellEnd"/>
      <w:r>
        <w:t>, the SEPP shall be able to store a policy for receiving.</w:t>
      </w:r>
    </w:p>
    <w:p w14:paraId="5178847F" w14:textId="77777777" w:rsidR="00092CED" w:rsidRDefault="00092CED" w:rsidP="00092CED">
      <w:r w:rsidRPr="00553220">
        <w:t>The following basic validation rules shall always be applied irrespective of the policy exchanged between two roaming partners:</w:t>
      </w:r>
    </w:p>
    <w:p w14:paraId="177FEC28" w14:textId="3DE9394C" w:rsidR="00092CED" w:rsidRDefault="00092CED" w:rsidP="00092CED">
      <w:pPr>
        <w:pStyle w:val="B1"/>
      </w:pPr>
      <w:r>
        <w:t>-</w:t>
      </w:r>
      <w:r>
        <w:tab/>
      </w:r>
      <w:proofErr w:type="spellStart"/>
      <w:r>
        <w:t>I</w:t>
      </w:r>
      <w:r w:rsidR="008C3D61">
        <w:t>e</w:t>
      </w:r>
      <w:r>
        <w:t>s</w:t>
      </w:r>
      <w:proofErr w:type="spellEnd"/>
      <w:r>
        <w:t xml:space="preserve"> requiring encryption shall not be inserted at a different location in the JSON object.</w:t>
      </w:r>
    </w:p>
    <w:p w14:paraId="685FDEF4" w14:textId="77777777" w:rsidR="004815C1" w:rsidRDefault="004815C1" w:rsidP="004815C1">
      <w:pPr>
        <w:rPr>
          <w:noProof/>
          <w:sz w:val="44"/>
          <w:szCs w:val="44"/>
        </w:rPr>
      </w:pPr>
      <w:bookmarkStart w:id="263" w:name="_Toc19634860"/>
      <w:bookmarkStart w:id="264" w:name="_Toc26875926"/>
      <w:bookmarkStart w:id="265" w:name="_Toc35528693"/>
      <w:bookmarkStart w:id="266" w:name="_Toc35533454"/>
      <w:bookmarkStart w:id="267" w:name="_Toc45028807"/>
      <w:bookmarkStart w:id="268" w:name="_Toc45274472"/>
      <w:bookmarkStart w:id="269" w:name="_Toc45275059"/>
      <w:bookmarkStart w:id="270" w:name="_Toc51168316"/>
      <w:bookmarkStart w:id="271" w:name="_Toc153373619"/>
    </w:p>
    <w:p w14:paraId="45B49A0A" w14:textId="6C8FEC0F" w:rsidR="004815C1" w:rsidRPr="003B6A8C" w:rsidRDefault="004815C1" w:rsidP="004815C1">
      <w:pPr>
        <w:rPr>
          <w:noProof/>
          <w:sz w:val="44"/>
          <w:szCs w:val="44"/>
        </w:rPr>
      </w:pPr>
      <w:r w:rsidRPr="003B6A8C">
        <w:rPr>
          <w:noProof/>
          <w:sz w:val="44"/>
          <w:szCs w:val="44"/>
        </w:rPr>
        <w:t>************** NEXT CHANGE</w:t>
      </w:r>
    </w:p>
    <w:p w14:paraId="0560C5C6" w14:textId="77777777" w:rsidR="004815C1" w:rsidRDefault="004815C1" w:rsidP="00092CED">
      <w:pPr>
        <w:pStyle w:val="Heading4"/>
      </w:pPr>
    </w:p>
    <w:p w14:paraId="21938337" w14:textId="3C864062" w:rsidR="00092CED" w:rsidRDefault="00092CED" w:rsidP="00092CED">
      <w:pPr>
        <w:pStyle w:val="Heading4"/>
      </w:pPr>
      <w:r>
        <w:t>13.2.3.5</w:t>
      </w:r>
      <w:r>
        <w:tab/>
        <w:t xml:space="preserve">Provisioning of the policies in the </w:t>
      </w:r>
      <w:proofErr w:type="gramStart"/>
      <w:r>
        <w:t>SEPP</w:t>
      </w:r>
      <w:bookmarkEnd w:id="263"/>
      <w:bookmarkEnd w:id="264"/>
      <w:bookmarkEnd w:id="265"/>
      <w:bookmarkEnd w:id="266"/>
      <w:bookmarkEnd w:id="267"/>
      <w:bookmarkEnd w:id="268"/>
      <w:bookmarkEnd w:id="269"/>
      <w:bookmarkEnd w:id="270"/>
      <w:bookmarkEnd w:id="271"/>
      <w:proofErr w:type="gramEnd"/>
    </w:p>
    <w:p w14:paraId="331D8FCD" w14:textId="77777777" w:rsidR="00092CED" w:rsidRDefault="00092CED" w:rsidP="00092CED">
      <w:r>
        <w:t>The SEPP shall contain an interface that the operator can use to manually configure the protection policies in the SEPP.</w:t>
      </w:r>
    </w:p>
    <w:p w14:paraId="10227581" w14:textId="77777777" w:rsidR="00092CED" w:rsidRDefault="00092CED" w:rsidP="00092CED">
      <w:r>
        <w:t>The SEPP shall be able to store and process the following policies for outgoing messages:</w:t>
      </w:r>
    </w:p>
    <w:p w14:paraId="15029B06" w14:textId="77777777" w:rsidR="00092CED" w:rsidRDefault="00092CED" w:rsidP="00092CED">
      <w:pPr>
        <w:pStyle w:val="B1"/>
      </w:pPr>
      <w:r>
        <w:t>-</w:t>
      </w:r>
      <w:r>
        <w:tab/>
        <w:t xml:space="preserve">A generic data-type encryption </w:t>
      </w:r>
      <w:proofErr w:type="gramStart"/>
      <w:r>
        <w:t>policy;</w:t>
      </w:r>
      <w:proofErr w:type="gramEnd"/>
    </w:p>
    <w:p w14:paraId="200201C2" w14:textId="77777777" w:rsidR="00092CED" w:rsidRDefault="00092CED" w:rsidP="00092CED">
      <w:pPr>
        <w:pStyle w:val="B1"/>
      </w:pPr>
      <w:r>
        <w:t>-</w:t>
      </w:r>
      <w:r>
        <w:tab/>
        <w:t xml:space="preserve">Roaming partner specific data-type encryption policies that will take precedence over a generic data-type encryption policy if </w:t>
      </w:r>
      <w:proofErr w:type="gramStart"/>
      <w:r>
        <w:t>present;</w:t>
      </w:r>
      <w:proofErr w:type="gramEnd"/>
    </w:p>
    <w:p w14:paraId="080A3B62" w14:textId="77777777" w:rsidR="00092CED" w:rsidRDefault="00092CED" w:rsidP="00092CED">
      <w:pPr>
        <w:pStyle w:val="B1"/>
      </w:pPr>
      <w:r>
        <w:t>-</w:t>
      </w:r>
      <w:r>
        <w:tab/>
        <w:t xml:space="preserve">NF API data-type placement </w:t>
      </w:r>
      <w:proofErr w:type="gramStart"/>
      <w:r>
        <w:t>mappings;</w:t>
      </w:r>
      <w:proofErr w:type="gramEnd"/>
    </w:p>
    <w:p w14:paraId="0B94D228" w14:textId="136FAF30" w:rsidR="00092CED" w:rsidRDefault="00092CED" w:rsidP="00092CED">
      <w:pPr>
        <w:pStyle w:val="B1"/>
      </w:pPr>
      <w:r>
        <w:t>-</w:t>
      </w:r>
      <w:r>
        <w:tab/>
        <w:t xml:space="preserve">Multiple modification policies, to handle modifications that are specific per </w:t>
      </w:r>
      <w:del w:id="272" w:author="AJ" w:date="2024-02-19T14:11:00Z">
        <w:r w:rsidDel="008C3D61">
          <w:delText xml:space="preserve">IPX </w:delText>
        </w:r>
      </w:del>
      <w:ins w:id="273" w:author="AJ" w:date="2024-02-19T14:11:00Z">
        <w:r w:rsidR="008C3D61">
          <w:t xml:space="preserve">RI </w:t>
        </w:r>
      </w:ins>
      <w:r>
        <w:t xml:space="preserve">provider and modification policies that are specific per </w:t>
      </w:r>
      <w:del w:id="274" w:author="AJ" w:date="2024-02-19T14:11:00Z">
        <w:r w:rsidDel="008C3D61">
          <w:delText xml:space="preserve">IPX </w:delText>
        </w:r>
      </w:del>
      <w:ins w:id="275" w:author="AJ" w:date="2024-02-19T14:11:00Z">
        <w:r w:rsidR="008C3D61">
          <w:t xml:space="preserve">RI </w:t>
        </w:r>
      </w:ins>
      <w:r>
        <w:t>provider and roaming partner.</w:t>
      </w:r>
    </w:p>
    <w:p w14:paraId="674EFACE" w14:textId="77777777" w:rsidR="00092CED" w:rsidRDefault="00092CED" w:rsidP="00092CED">
      <w:r>
        <w:t>The SEPP shall also be able to store and process the following policies for incoming messages during the initial connection establishment via N32-c:</w:t>
      </w:r>
    </w:p>
    <w:p w14:paraId="5BF8AC77" w14:textId="77777777" w:rsidR="00092CED" w:rsidRDefault="00092CED" w:rsidP="00092CED">
      <w:pPr>
        <w:pStyle w:val="B1"/>
      </w:pPr>
      <w:r>
        <w:t>-</w:t>
      </w:r>
      <w:r>
        <w:tab/>
        <w:t xml:space="preserve">Roaming partner specific data-type encryption </w:t>
      </w:r>
      <w:proofErr w:type="gramStart"/>
      <w:r>
        <w:t>policies;</w:t>
      </w:r>
      <w:proofErr w:type="gramEnd"/>
    </w:p>
    <w:p w14:paraId="6DFD4631" w14:textId="471B4F21" w:rsidR="00092CED" w:rsidRDefault="00092CED" w:rsidP="00092CED">
      <w:pPr>
        <w:pStyle w:val="B1"/>
      </w:pPr>
      <w:r>
        <w:t>-</w:t>
      </w:r>
      <w:r>
        <w:tab/>
        <w:t xml:space="preserve">Roaming partner specific modification policies that specify which fields can be modified by which of its </w:t>
      </w:r>
      <w:del w:id="276" w:author="AJ" w:date="2024-02-19T14:11:00Z">
        <w:r w:rsidDel="008C3D61">
          <w:delText xml:space="preserve">IPX </w:delText>
        </w:r>
      </w:del>
      <w:ins w:id="277" w:author="AJ" w:date="2024-02-19T14:11:00Z">
        <w:r w:rsidR="008C3D61">
          <w:t xml:space="preserve">RI </w:t>
        </w:r>
      </w:ins>
      <w:r>
        <w:t>providers.</w:t>
      </w:r>
    </w:p>
    <w:p w14:paraId="6CEA234F" w14:textId="77777777" w:rsidR="004815C1" w:rsidRDefault="004815C1" w:rsidP="004815C1">
      <w:pPr>
        <w:rPr>
          <w:noProof/>
          <w:sz w:val="44"/>
          <w:szCs w:val="44"/>
        </w:rPr>
      </w:pPr>
      <w:bookmarkStart w:id="278" w:name="_Toc19634861"/>
      <w:bookmarkStart w:id="279" w:name="_Toc26875927"/>
      <w:bookmarkStart w:id="280" w:name="_Toc35528694"/>
      <w:bookmarkStart w:id="281" w:name="_Toc35533455"/>
      <w:bookmarkStart w:id="282" w:name="_Toc45028808"/>
      <w:bookmarkStart w:id="283" w:name="_Toc45274473"/>
      <w:bookmarkStart w:id="284" w:name="_Toc45275060"/>
      <w:bookmarkStart w:id="285" w:name="_Toc51168317"/>
      <w:bookmarkStart w:id="286" w:name="_Toc153373620"/>
    </w:p>
    <w:p w14:paraId="125501E2" w14:textId="218B0276" w:rsidR="004815C1" w:rsidRPr="003B6A8C" w:rsidRDefault="004815C1" w:rsidP="004815C1">
      <w:pPr>
        <w:rPr>
          <w:noProof/>
          <w:sz w:val="44"/>
          <w:szCs w:val="44"/>
        </w:rPr>
      </w:pPr>
      <w:r w:rsidRPr="003B6A8C">
        <w:rPr>
          <w:noProof/>
          <w:sz w:val="44"/>
          <w:szCs w:val="44"/>
        </w:rPr>
        <w:t>************** NEXT CHANGE</w:t>
      </w:r>
    </w:p>
    <w:p w14:paraId="4BC361C8" w14:textId="77777777" w:rsidR="004815C1" w:rsidRDefault="004815C1" w:rsidP="00092CED">
      <w:pPr>
        <w:pStyle w:val="Heading4"/>
      </w:pPr>
    </w:p>
    <w:p w14:paraId="287AB466" w14:textId="6235F9F7" w:rsidR="00092CED" w:rsidRDefault="00092CED" w:rsidP="00092CED">
      <w:pPr>
        <w:pStyle w:val="Heading4"/>
      </w:pPr>
      <w:r>
        <w:t>13.2.3.6</w:t>
      </w:r>
      <w:r>
        <w:tab/>
        <w:t>Precedence of policies in the SEPP</w:t>
      </w:r>
      <w:bookmarkEnd w:id="278"/>
      <w:bookmarkEnd w:id="279"/>
      <w:bookmarkEnd w:id="280"/>
      <w:bookmarkEnd w:id="281"/>
      <w:bookmarkEnd w:id="282"/>
      <w:bookmarkEnd w:id="283"/>
      <w:bookmarkEnd w:id="284"/>
      <w:bookmarkEnd w:id="285"/>
      <w:bookmarkEnd w:id="286"/>
    </w:p>
    <w:p w14:paraId="0667646E" w14:textId="77777777" w:rsidR="00092CED" w:rsidRDefault="00092CED" w:rsidP="00092CED">
      <w:r>
        <w:t xml:space="preserve">This clause specifies the order of precedence of data-type encryption policies and modification policies available in a SEPP. </w:t>
      </w:r>
    </w:p>
    <w:p w14:paraId="47848C5A" w14:textId="77777777" w:rsidR="00092CED" w:rsidRDefault="00092CED" w:rsidP="00092CED">
      <w:r>
        <w:t>In increasing order of precedence, the following policies apply for a message to be sent on N32:</w:t>
      </w:r>
    </w:p>
    <w:p w14:paraId="430941F8" w14:textId="77777777" w:rsidR="00092CED" w:rsidRDefault="00092CED" w:rsidP="00092CED">
      <w:pPr>
        <w:pStyle w:val="B1"/>
      </w:pPr>
      <w:r>
        <w:t>1.</w:t>
      </w:r>
      <w:r>
        <w:tab/>
        <w:t>The set of default rules specified in the present specification:</w:t>
      </w:r>
    </w:p>
    <w:p w14:paraId="5534A8CD" w14:textId="77777777" w:rsidR="00092CED" w:rsidRDefault="00092CED" w:rsidP="00092CED">
      <w:pPr>
        <w:pStyle w:val="B2"/>
      </w:pPr>
      <w:r>
        <w:t>-</w:t>
      </w:r>
      <w:r>
        <w:tab/>
        <w:t xml:space="preserve">For the data-type encryption policy, the rules on </w:t>
      </w:r>
      <w:proofErr w:type="gramStart"/>
      <w:r>
        <w:t>data-types</w:t>
      </w:r>
      <w:proofErr w:type="gramEnd"/>
      <w:r>
        <w:t xml:space="preserve"> that are mandatory to be encrypted according to clause 5.9.3.3.</w:t>
      </w:r>
    </w:p>
    <w:p w14:paraId="603C94EA" w14:textId="77777777" w:rsidR="00092CED" w:rsidRDefault="00092CED" w:rsidP="00092CED">
      <w:pPr>
        <w:pStyle w:val="B2"/>
      </w:pPr>
      <w:r>
        <w:t>-</w:t>
      </w:r>
      <w:r>
        <w:tab/>
        <w:t>For the modification policy, the basic validation rules defined in clause 13.2.3.4.</w:t>
      </w:r>
    </w:p>
    <w:p w14:paraId="0F29CA0D" w14:textId="77777777" w:rsidR="00092CED" w:rsidRDefault="00092CED" w:rsidP="00092CED">
      <w:pPr>
        <w:pStyle w:val="B1"/>
      </w:pPr>
      <w:r>
        <w:t>2.</w:t>
      </w:r>
      <w:r>
        <w:tab/>
        <w:t>Manually configured policies:</w:t>
      </w:r>
    </w:p>
    <w:p w14:paraId="5138FD8F" w14:textId="77777777" w:rsidR="00092CED" w:rsidRDefault="00092CED" w:rsidP="00092CED">
      <w:pPr>
        <w:pStyle w:val="B2"/>
      </w:pPr>
      <w:r>
        <w:tab/>
        <w:t>-</w:t>
      </w:r>
      <w:r>
        <w:tab/>
        <w:t>For the data-type encryption policy: rules according to clause 13.2.3.2, on a per roaming partner basis.</w:t>
      </w:r>
    </w:p>
    <w:p w14:paraId="12643091" w14:textId="0D8A3B36" w:rsidR="00092CED" w:rsidRDefault="00092CED" w:rsidP="00092CED">
      <w:pPr>
        <w:pStyle w:val="B2"/>
      </w:pPr>
      <w:r>
        <w:tab/>
        <w:t>-</w:t>
      </w:r>
      <w:r>
        <w:tab/>
        <w:t xml:space="preserve">For the modification policy: rules according to clause 13.2.3.4, per roaming partner and per </w:t>
      </w:r>
      <w:del w:id="287" w:author="AJ" w:date="2024-02-19T14:12:00Z">
        <w:r w:rsidDel="008C3D61">
          <w:delText xml:space="preserve">IPX </w:delText>
        </w:r>
      </w:del>
      <w:ins w:id="288" w:author="AJ" w:date="2024-02-19T14:12:00Z">
        <w:r w:rsidR="008C3D61">
          <w:t xml:space="preserve">RI </w:t>
        </w:r>
      </w:ins>
      <w:r>
        <w:t>provider that is used for the specific roaming partner.</w:t>
      </w:r>
    </w:p>
    <w:p w14:paraId="28A7E772" w14:textId="77777777" w:rsidR="00092CED" w:rsidRDefault="00092CED" w:rsidP="00092CED">
      <w:pPr>
        <w:pStyle w:val="NO"/>
      </w:pPr>
      <w:r>
        <w:t xml:space="preserve">NOTE 1: </w:t>
      </w:r>
      <w:r>
        <w:tab/>
        <w:t>It is assumed that operators agree both data-type encryption and modification policy in advance, for example as part of their bilateral roaming agreement. The protection policies exchanged via N32-c during the initial connection establishment only serve the purpose of detecting possible misconfigurations.</w:t>
      </w:r>
    </w:p>
    <w:p w14:paraId="4C66BFCE" w14:textId="77777777" w:rsidR="00092CED" w:rsidRDefault="00092CED" w:rsidP="00092CED">
      <w:pPr>
        <w:pStyle w:val="NO"/>
      </w:pPr>
      <w:r>
        <w:t>NOTE 2:</w:t>
      </w:r>
      <w:r>
        <w:tab/>
        <w:t>It is assumed that the default rules and manually configured policies do not overlap or contradict each other. The manually configured policies are used to extend the protection by the default rules in the present document and are applied on top of them.</w:t>
      </w:r>
    </w:p>
    <w:p w14:paraId="1CD90EF1" w14:textId="4EEDB74C" w:rsidR="00092CED" w:rsidRDefault="00092CED" w:rsidP="00092CED">
      <w:r>
        <w:t xml:space="preserve">When a SEPP receives a data-type encryption or modification policy on N32-c as specified in clause 13.2.2.2, it shall compare it to the one that has been manually configured for this specific roaming partner and </w:t>
      </w:r>
      <w:del w:id="289" w:author="AJ" w:date="2024-02-19T14:12:00Z">
        <w:r w:rsidDel="008C3D61">
          <w:delText xml:space="preserve">IPX </w:delText>
        </w:r>
      </w:del>
      <w:ins w:id="290" w:author="AJ" w:date="2024-02-19T14:12:00Z">
        <w:r w:rsidR="008C3D61">
          <w:t xml:space="preserve">RI </w:t>
        </w:r>
      </w:ins>
      <w:r>
        <w:t xml:space="preserve">provider. If a mismatch occurs for one of the two policies, the SEPP shall perform one of the following actions, according to operator policy: </w:t>
      </w:r>
    </w:p>
    <w:p w14:paraId="4E1EE381" w14:textId="43666468" w:rsidR="00092CED" w:rsidRDefault="00092CED" w:rsidP="00092CED">
      <w:pPr>
        <w:pStyle w:val="B1"/>
      </w:pPr>
      <w:r>
        <w:t>-</w:t>
      </w:r>
      <w:r>
        <w:tab/>
        <w:t xml:space="preserve">Send the error message </w:t>
      </w:r>
      <w:r w:rsidRPr="002C3284">
        <w:t>as specified in TS 29.573 [</w:t>
      </w:r>
      <w:r>
        <w:t>73</w:t>
      </w:r>
      <w:r w:rsidRPr="002C3284">
        <w:t>], clause 6.1.4.3.2,</w:t>
      </w:r>
      <w:r>
        <w:t xml:space="preserve"> to the peer SEPP.</w:t>
      </w:r>
    </w:p>
    <w:p w14:paraId="120AAF4C" w14:textId="77777777" w:rsidR="00092CED" w:rsidRPr="00553220" w:rsidRDefault="00092CED" w:rsidP="00092CED">
      <w:pPr>
        <w:pStyle w:val="B1"/>
      </w:pPr>
      <w:r>
        <w:t>-</w:t>
      </w:r>
      <w:r>
        <w:tab/>
        <w:t>Create a local warning.</w:t>
      </w:r>
    </w:p>
    <w:p w14:paraId="6D59819C" w14:textId="77777777" w:rsidR="004815C1" w:rsidRPr="003B6A8C" w:rsidRDefault="004815C1" w:rsidP="004815C1">
      <w:pPr>
        <w:rPr>
          <w:noProof/>
          <w:sz w:val="44"/>
          <w:szCs w:val="44"/>
        </w:rPr>
      </w:pPr>
      <w:bookmarkStart w:id="291" w:name="_Toc19634863"/>
      <w:bookmarkStart w:id="292" w:name="_Toc26875929"/>
      <w:bookmarkStart w:id="293" w:name="_Toc35528696"/>
      <w:bookmarkStart w:id="294" w:name="_Toc35533457"/>
      <w:bookmarkStart w:id="295" w:name="_Toc45028810"/>
      <w:bookmarkStart w:id="296" w:name="_Toc45274475"/>
      <w:bookmarkStart w:id="297" w:name="_Toc45275062"/>
      <w:bookmarkStart w:id="298" w:name="_Toc51168319"/>
      <w:bookmarkStart w:id="299" w:name="_Toc153373622"/>
      <w:r w:rsidRPr="003B6A8C">
        <w:rPr>
          <w:noProof/>
          <w:sz w:val="44"/>
          <w:szCs w:val="44"/>
        </w:rPr>
        <w:t>************** NEXT CHANGE</w:t>
      </w:r>
    </w:p>
    <w:p w14:paraId="25077D35" w14:textId="77777777" w:rsidR="00092CED" w:rsidRDefault="00092CED" w:rsidP="00092CED">
      <w:pPr>
        <w:pStyle w:val="Heading4"/>
      </w:pPr>
      <w:r w:rsidRPr="007B0C8B">
        <w:t>1</w:t>
      </w:r>
      <w:r>
        <w:t>3</w:t>
      </w:r>
      <w:r w:rsidRPr="007B0C8B">
        <w:t>.</w:t>
      </w:r>
      <w:r>
        <w:t>2</w:t>
      </w:r>
      <w:r w:rsidRPr="007B0C8B">
        <w:t>.</w:t>
      </w:r>
      <w:r>
        <w:t>4.1</w:t>
      </w:r>
      <w:r w:rsidRPr="007B0C8B">
        <w:tab/>
      </w:r>
      <w:r>
        <w:t>General</w:t>
      </w:r>
      <w:bookmarkEnd w:id="291"/>
      <w:bookmarkEnd w:id="292"/>
      <w:bookmarkEnd w:id="293"/>
      <w:bookmarkEnd w:id="294"/>
      <w:bookmarkEnd w:id="295"/>
      <w:bookmarkEnd w:id="296"/>
      <w:bookmarkEnd w:id="297"/>
      <w:bookmarkEnd w:id="298"/>
      <w:bookmarkEnd w:id="299"/>
    </w:p>
    <w:p w14:paraId="2B5B3212" w14:textId="77777777" w:rsidR="00092CED" w:rsidRDefault="00092CED" w:rsidP="00092CED">
      <w:r>
        <w:t>The SEPP receives HTTP/2 request/response messages from the Network Function. It shall perform the following actions on these messages before they are sent on the N32-f interface to the SEPP in the other PLMN:</w:t>
      </w:r>
    </w:p>
    <w:p w14:paraId="649CB1E1" w14:textId="77777777" w:rsidR="00092CED" w:rsidRDefault="00092CED" w:rsidP="00092CED">
      <w:pPr>
        <w:pStyle w:val="B1"/>
      </w:pPr>
      <w:r>
        <w:t>a)</w:t>
      </w:r>
      <w:r>
        <w:tab/>
        <w:t>It parses the incoming message and, if present, rewrites the telescopic FQDN of the receiving NF to obtain the original FQDN as described in clause 13.1.</w:t>
      </w:r>
    </w:p>
    <w:p w14:paraId="6A6100AB" w14:textId="77777777" w:rsidR="00092CED" w:rsidRDefault="00092CED" w:rsidP="00092CED">
      <w:pPr>
        <w:pStyle w:val="B1"/>
      </w:pPr>
      <w:r>
        <w:t xml:space="preserve">b) </w:t>
      </w:r>
      <w:r>
        <w:tab/>
        <w:t>It reformats the message to produce the input to JSON Web Encryption (JWE)</w:t>
      </w:r>
      <w:r w:rsidRPr="003E683A">
        <w:t xml:space="preserve"> </w:t>
      </w:r>
      <w:r w:rsidRPr="00AB5961">
        <w:t>[</w:t>
      </w:r>
      <w:r w:rsidRPr="00AA743C">
        <w:t>59</w:t>
      </w:r>
      <w:r w:rsidRPr="00AB5961">
        <w:t xml:space="preserve">] </w:t>
      </w:r>
      <w:r>
        <w:t>as described in clause 13.2.4.3.</w:t>
      </w:r>
    </w:p>
    <w:p w14:paraId="26638A99" w14:textId="77777777" w:rsidR="00092CED" w:rsidRDefault="00092CED" w:rsidP="00092CED">
      <w:pPr>
        <w:pStyle w:val="B1"/>
      </w:pPr>
      <w:r>
        <w:t>c)</w:t>
      </w:r>
      <w:r>
        <w:tab/>
        <w:t>It applies JWE to the input created in b) to protect the reformatted message as described in clause 13.2.4.4.</w:t>
      </w:r>
    </w:p>
    <w:p w14:paraId="53C8C754" w14:textId="77777777" w:rsidR="00092CED" w:rsidRDefault="00092CED" w:rsidP="00092CED">
      <w:pPr>
        <w:pStyle w:val="B1"/>
      </w:pPr>
      <w:r>
        <w:t>d)</w:t>
      </w:r>
      <w:r>
        <w:tab/>
        <w:t>It encapsulates the resulting JWE object into a HTTP/2 message (as the body of the message) and sends the HTTP/2 message to the SEPP in the other PLMN over the N32-f interface.</w:t>
      </w:r>
    </w:p>
    <w:p w14:paraId="5893C0C0" w14:textId="38B8BABB" w:rsidR="00092CED" w:rsidRDefault="00092CED" w:rsidP="00092CED">
      <w:r>
        <w:t>The message may be routed via the</w:t>
      </w:r>
      <w:ins w:id="300" w:author="AJ" w:date="2024-02-19T14:13:00Z">
        <w:r w:rsidR="008C3D61">
          <w:t xml:space="preserve"> </w:t>
        </w:r>
      </w:ins>
      <w:ins w:id="301" w:author="AJ" w:date="2024-02-29T08:19:00Z">
        <w:r w:rsidR="002A7071">
          <w:t xml:space="preserve">one or </w:t>
        </w:r>
      </w:ins>
      <w:ins w:id="302" w:author="AJ" w:date="2024-02-19T14:13:00Z">
        <w:r w:rsidR="008C3D61">
          <w:t>two Roaming Intermediaries, e</w:t>
        </w:r>
      </w:ins>
      <w:ins w:id="303" w:author="AJ" w:date="2024-02-19T14:19:00Z">
        <w:r w:rsidR="008C3D61">
          <w:t>.</w:t>
        </w:r>
      </w:ins>
      <w:ins w:id="304" w:author="AJ" w:date="2024-02-19T14:13:00Z">
        <w:r w:rsidR="008C3D61">
          <w:t>g.</w:t>
        </w:r>
      </w:ins>
      <w:ins w:id="305" w:author="AJ" w:date="2024-02-19T14:19:00Z">
        <w:r w:rsidR="008C3D61">
          <w:t>,</w:t>
        </w:r>
      </w:ins>
      <w:r>
        <w:t xml:space="preserve"> </w:t>
      </w:r>
      <w:proofErr w:type="spellStart"/>
      <w:r>
        <w:t>cIPX</w:t>
      </w:r>
      <w:proofErr w:type="spellEnd"/>
      <w:r>
        <w:t xml:space="preserve"> and </w:t>
      </w:r>
      <w:proofErr w:type="spellStart"/>
      <w:r>
        <w:t>pIPX</w:t>
      </w:r>
      <w:proofErr w:type="spellEnd"/>
      <w:r>
        <w:t xml:space="preserve"> nodes. These </w:t>
      </w:r>
      <w:del w:id="306" w:author="AJ" w:date="2024-02-19T14:13:00Z">
        <w:r w:rsidDel="008C3D61">
          <w:delText xml:space="preserve">IPX </w:delText>
        </w:r>
      </w:del>
      <w:ins w:id="307" w:author="AJ" w:date="2024-02-19T14:13:00Z">
        <w:r w:rsidR="008C3D61">
          <w:t xml:space="preserve">RI </w:t>
        </w:r>
      </w:ins>
      <w:r>
        <w:t>nodes may modify messages as follows:</w:t>
      </w:r>
    </w:p>
    <w:p w14:paraId="37565A6B" w14:textId="2B0F38A7" w:rsidR="00092CED" w:rsidRDefault="00092CED" w:rsidP="00092CED">
      <w:pPr>
        <w:pStyle w:val="B1"/>
      </w:pPr>
      <w:r>
        <w:t xml:space="preserve">a) The </w:t>
      </w:r>
      <w:del w:id="308" w:author="AJ" w:date="2024-02-19T14:13:00Z">
        <w:r w:rsidDel="008C3D61">
          <w:delText xml:space="preserve">IPX </w:delText>
        </w:r>
      </w:del>
      <w:ins w:id="309" w:author="AJ" w:date="2024-02-19T14:13:00Z">
        <w:r w:rsidR="008C3D61">
          <w:t xml:space="preserve">RI </w:t>
        </w:r>
      </w:ins>
      <w:r>
        <w:t>node recovers the cleartext part of the HTTP message from the JWE</w:t>
      </w:r>
      <w:r w:rsidRPr="00037808">
        <w:t xml:space="preserve"> </w:t>
      </w:r>
      <w:r>
        <w:t>object, modifies it according to the modification policy, and calculates an "operations" JSON Patch object. It then creates a temporary JSON object with the "operators" JSON Patch object and some other parameters for replay protection etc. as described in clause 13.2.4.5.1.</w:t>
      </w:r>
    </w:p>
    <w:p w14:paraId="06D79E74" w14:textId="2C4A190A" w:rsidR="00092CED" w:rsidRDefault="00092CED" w:rsidP="00092CED">
      <w:pPr>
        <w:pStyle w:val="B1"/>
      </w:pPr>
      <w:r>
        <w:lastRenderedPageBreak/>
        <w:t xml:space="preserve">b) The </w:t>
      </w:r>
      <w:del w:id="310" w:author="AJ" w:date="2024-02-19T14:13:00Z">
        <w:r w:rsidDel="008C3D61">
          <w:delText xml:space="preserve">IPX </w:delText>
        </w:r>
      </w:del>
      <w:ins w:id="311" w:author="AJ" w:date="2024-02-19T14:13:00Z">
        <w:r w:rsidR="008C3D61">
          <w:t>R</w:t>
        </w:r>
      </w:ins>
      <w:ins w:id="312" w:author="AJ" w:date="2024-02-19T14:14:00Z">
        <w:r w:rsidR="008C3D61">
          <w:t>I</w:t>
        </w:r>
      </w:ins>
      <w:ins w:id="313" w:author="AJ" w:date="2024-02-19T14:13:00Z">
        <w:r w:rsidR="008C3D61">
          <w:t xml:space="preserve"> </w:t>
        </w:r>
      </w:ins>
      <w:r>
        <w:t xml:space="preserve">node uses the temporary JSON object as input into JSON Web Signature (JWS) </w:t>
      </w:r>
      <w:r w:rsidRPr="00080CAE">
        <w:t>[45]</w:t>
      </w:r>
      <w:r>
        <w:t xml:space="preserve"> to create a JWS object, as described in clause 13.2.4.5.2. </w:t>
      </w:r>
    </w:p>
    <w:p w14:paraId="18E68AFB" w14:textId="7A2CBCC7" w:rsidR="00092CED" w:rsidRDefault="00092CED" w:rsidP="00092CED">
      <w:pPr>
        <w:pStyle w:val="B1"/>
      </w:pPr>
      <w:r>
        <w:t xml:space="preserve">c) The </w:t>
      </w:r>
      <w:del w:id="314" w:author="AJ" w:date="2024-02-19T14:14:00Z">
        <w:r w:rsidDel="008C3D61">
          <w:delText xml:space="preserve">IPX </w:delText>
        </w:r>
      </w:del>
      <w:ins w:id="315" w:author="AJ" w:date="2024-02-19T14:14:00Z">
        <w:r w:rsidR="008C3D61">
          <w:t xml:space="preserve">RI </w:t>
        </w:r>
      </w:ins>
      <w:r>
        <w:t>node appends the JWS object to the received message and sends it to the next hop.</w:t>
      </w:r>
    </w:p>
    <w:p w14:paraId="5F6E738F" w14:textId="31B5D9CB" w:rsidR="00092CED" w:rsidRDefault="00092CED" w:rsidP="00092CED">
      <w:r>
        <w:t xml:space="preserve">The JWS objects generated by the two </w:t>
      </w:r>
      <w:del w:id="316" w:author="AJ" w:date="2024-02-19T14:14:00Z">
        <w:r w:rsidDel="008C3D61">
          <w:delText xml:space="preserve">IPX </w:delText>
        </w:r>
      </w:del>
      <w:ins w:id="317" w:author="AJ" w:date="2024-02-19T14:14:00Z">
        <w:r w:rsidR="008C3D61">
          <w:t xml:space="preserve">RI </w:t>
        </w:r>
      </w:ins>
      <w:r>
        <w:t>providers form an auditable chain of modifications that to the receiving SEPP shall apply to the parsed message after verifying that the patches conform to the modification policy.</w:t>
      </w:r>
    </w:p>
    <w:p w14:paraId="2B540D84" w14:textId="77777777" w:rsidR="00092CED" w:rsidRDefault="00092CED" w:rsidP="00092CED">
      <w:r>
        <w:t xml:space="preserve">Encryption of IEs shall take place end to end between </w:t>
      </w:r>
      <w:proofErr w:type="spellStart"/>
      <w:r>
        <w:t>cSEPP</w:t>
      </w:r>
      <w:proofErr w:type="spellEnd"/>
      <w:r>
        <w:t xml:space="preserve"> and </w:t>
      </w:r>
      <w:proofErr w:type="spellStart"/>
      <w:r>
        <w:t>pSEPP</w:t>
      </w:r>
      <w:proofErr w:type="spellEnd"/>
      <w:r>
        <w:t>.</w:t>
      </w:r>
    </w:p>
    <w:p w14:paraId="52974F41" w14:textId="77777777" w:rsidR="00092CED" w:rsidRDefault="00092CED" w:rsidP="00092CED">
      <w:r>
        <w:t>A SEPP shall not include IEs in the clear that are encrypted elsewhere in the JSON object.</w:t>
      </w:r>
    </w:p>
    <w:p w14:paraId="11C84356" w14:textId="1AD18EF7" w:rsidR="00092CED" w:rsidRDefault="00092CED" w:rsidP="00092CED">
      <w:r>
        <w:t xml:space="preserve">A SEPP shall verify that an intermediate </w:t>
      </w:r>
      <w:del w:id="318" w:author="AJ" w:date="2024-02-19T14:14:00Z">
        <w:r w:rsidDel="008C3D61">
          <w:delText xml:space="preserve">IPX </w:delText>
        </w:r>
      </w:del>
      <w:ins w:id="319" w:author="AJ" w:date="2024-02-19T14:14:00Z">
        <w:r w:rsidR="008C3D61">
          <w:t xml:space="preserve">RI </w:t>
        </w:r>
      </w:ins>
      <w:r>
        <w:t>has not moved or copied an encrypted IE to a location that would be reflected from the producer NF in an IE without encryption.</w:t>
      </w:r>
    </w:p>
    <w:p w14:paraId="53793EC0" w14:textId="77777777" w:rsidR="004815C1" w:rsidRDefault="004815C1" w:rsidP="004815C1">
      <w:pPr>
        <w:rPr>
          <w:noProof/>
          <w:sz w:val="44"/>
          <w:szCs w:val="44"/>
        </w:rPr>
      </w:pPr>
      <w:bookmarkStart w:id="320" w:name="_Toc19634864"/>
      <w:bookmarkStart w:id="321" w:name="_Toc26875930"/>
      <w:bookmarkStart w:id="322" w:name="_Toc35528697"/>
      <w:bookmarkStart w:id="323" w:name="_Toc35533458"/>
      <w:bookmarkStart w:id="324" w:name="_Toc45028811"/>
      <w:bookmarkStart w:id="325" w:name="_Toc45274476"/>
      <w:bookmarkStart w:id="326" w:name="_Toc45275063"/>
      <w:bookmarkStart w:id="327" w:name="_Toc51168320"/>
      <w:bookmarkStart w:id="328" w:name="_Toc153373623"/>
    </w:p>
    <w:p w14:paraId="5BD21830" w14:textId="0DE98AA9" w:rsidR="004815C1" w:rsidRDefault="004815C1" w:rsidP="004815C1">
      <w:pPr>
        <w:rPr>
          <w:noProof/>
          <w:sz w:val="44"/>
          <w:szCs w:val="44"/>
        </w:rPr>
      </w:pPr>
      <w:r w:rsidRPr="003B6A8C">
        <w:rPr>
          <w:noProof/>
          <w:sz w:val="44"/>
          <w:szCs w:val="44"/>
        </w:rPr>
        <w:t>************** NEXT CHANGE</w:t>
      </w:r>
    </w:p>
    <w:p w14:paraId="05D9960A" w14:textId="77777777" w:rsidR="004815C1" w:rsidRPr="003B6A8C" w:rsidRDefault="004815C1" w:rsidP="004815C1">
      <w:pPr>
        <w:rPr>
          <w:noProof/>
          <w:sz w:val="44"/>
          <w:szCs w:val="44"/>
        </w:rPr>
      </w:pPr>
    </w:p>
    <w:p w14:paraId="1C076773" w14:textId="77777777" w:rsidR="00092CED" w:rsidRDefault="00092CED" w:rsidP="00092CED">
      <w:pPr>
        <w:pStyle w:val="Heading6"/>
      </w:pPr>
      <w:bookmarkStart w:id="329" w:name="_Toc19634868"/>
      <w:bookmarkStart w:id="330" w:name="_Toc26875934"/>
      <w:bookmarkStart w:id="331" w:name="_Toc35528701"/>
      <w:bookmarkStart w:id="332" w:name="_Toc35533462"/>
      <w:bookmarkStart w:id="333" w:name="_Toc45028815"/>
      <w:bookmarkStart w:id="334" w:name="_Toc45274480"/>
      <w:bookmarkStart w:id="335" w:name="_Toc45275067"/>
      <w:bookmarkStart w:id="336" w:name="_Toc51168324"/>
      <w:bookmarkStart w:id="337" w:name="_Toc153373627"/>
      <w:bookmarkEnd w:id="320"/>
      <w:bookmarkEnd w:id="321"/>
      <w:bookmarkEnd w:id="322"/>
      <w:bookmarkEnd w:id="323"/>
      <w:bookmarkEnd w:id="324"/>
      <w:bookmarkEnd w:id="325"/>
      <w:bookmarkEnd w:id="326"/>
      <w:bookmarkEnd w:id="327"/>
      <w:bookmarkEnd w:id="328"/>
      <w:r>
        <w:t>13.2.4.3.1.2</w:t>
      </w:r>
      <w:r>
        <w:tab/>
        <w:t>metadata</w:t>
      </w:r>
      <w:bookmarkEnd w:id="329"/>
      <w:bookmarkEnd w:id="330"/>
      <w:bookmarkEnd w:id="331"/>
      <w:bookmarkEnd w:id="332"/>
      <w:bookmarkEnd w:id="333"/>
      <w:bookmarkEnd w:id="334"/>
      <w:bookmarkEnd w:id="335"/>
      <w:bookmarkEnd w:id="336"/>
      <w:bookmarkEnd w:id="337"/>
    </w:p>
    <w:p w14:paraId="63187048" w14:textId="77777777" w:rsidR="00092CED" w:rsidRDefault="00092CED" w:rsidP="00092CED">
      <w:pPr>
        <w:rPr>
          <w:lang w:val="en-US"/>
        </w:rPr>
      </w:pPr>
      <w:r>
        <w:rPr>
          <w:lang w:val="en-US"/>
        </w:rPr>
        <w:t>The JSON object containing information added by the sending SEPP. It shall contain:</w:t>
      </w:r>
    </w:p>
    <w:p w14:paraId="3B985B44" w14:textId="77777777" w:rsidR="00092CED" w:rsidRPr="007767C7" w:rsidRDefault="00092CED" w:rsidP="00092CED">
      <w:pPr>
        <w:pStyle w:val="B1"/>
      </w:pPr>
      <w:r>
        <w:rPr>
          <w:lang w:val="en-US"/>
        </w:rPr>
        <w:t xml:space="preserve">a) N32-f </w:t>
      </w:r>
      <w:r>
        <w:rPr>
          <w:b/>
        </w:rPr>
        <w:t>message</w:t>
      </w:r>
      <w:r w:rsidRPr="00B271AD">
        <w:rPr>
          <w:b/>
        </w:rPr>
        <w:t xml:space="preserve"> I</w:t>
      </w:r>
      <w:r>
        <w:rPr>
          <w:b/>
        </w:rPr>
        <w:t>D</w:t>
      </w:r>
      <w:r>
        <w:t>: Unique identifier (64-bit integer) representing a HTTP Request/Response transaction between two SEPPs. The N32-f message ID is generated by the sending SEPP and included in the HTTP Request sent over the N32 interface. The receiving SEPP uses the same N32-f message ID when it responds back with a HTTP Response. The N32-f message ID is included in the metadata portion of the JSON structure.</w:t>
      </w:r>
    </w:p>
    <w:p w14:paraId="5EF202C3" w14:textId="30235CBC" w:rsidR="00092CED" w:rsidRDefault="00092CED" w:rsidP="00092CED">
      <w:pPr>
        <w:pStyle w:val="B1"/>
      </w:pPr>
      <w:r>
        <w:t xml:space="preserve">b) </w:t>
      </w:r>
      <w:proofErr w:type="spellStart"/>
      <w:r w:rsidRPr="00566C12">
        <w:rPr>
          <w:b/>
        </w:rPr>
        <w:t>authorizedIPX</w:t>
      </w:r>
      <w:proofErr w:type="spellEnd"/>
      <w:r>
        <w:t xml:space="preserve"> </w:t>
      </w:r>
      <w:r w:rsidRPr="00566C12">
        <w:rPr>
          <w:b/>
        </w:rPr>
        <w:t>I</w:t>
      </w:r>
      <w:r>
        <w:rPr>
          <w:b/>
        </w:rPr>
        <w:t>D</w:t>
      </w:r>
      <w:r>
        <w:t xml:space="preserve">: String identifying the first hop </w:t>
      </w:r>
      <w:del w:id="338" w:author="AJ" w:date="2024-02-19T14:19:00Z">
        <w:r w:rsidDel="008C3D61">
          <w:delText xml:space="preserve">IPX </w:delText>
        </w:r>
      </w:del>
      <w:ins w:id="339" w:author="AJ" w:date="2024-02-19T14:19:00Z">
        <w:r w:rsidR="008C3D61">
          <w:t xml:space="preserve">RI </w:t>
        </w:r>
      </w:ins>
      <w:r>
        <w:t>(</w:t>
      </w:r>
      <w:ins w:id="340" w:author="AJ" w:date="2024-02-19T14:20:00Z">
        <w:r w:rsidR="008C3D61">
          <w:t xml:space="preserve">, e.g., </w:t>
        </w:r>
      </w:ins>
      <w:proofErr w:type="spellStart"/>
      <w:r>
        <w:t>cIPX</w:t>
      </w:r>
      <w:proofErr w:type="spellEnd"/>
      <w:r>
        <w:t xml:space="preserve"> or </w:t>
      </w:r>
      <w:proofErr w:type="spellStart"/>
      <w:r>
        <w:t>pIPX</w:t>
      </w:r>
      <w:proofErr w:type="spellEnd"/>
      <w:r>
        <w:t xml:space="preserve">) that is authorized to update the message. This field shall always be present. When there is no </w:t>
      </w:r>
      <w:del w:id="341" w:author="AJ" w:date="2024-02-19T14:20:00Z">
        <w:r w:rsidDel="008C3D61">
          <w:delText xml:space="preserve">IPX </w:delText>
        </w:r>
      </w:del>
      <w:ins w:id="342" w:author="AJ" w:date="2024-02-19T14:20:00Z">
        <w:r w:rsidR="008C3D61">
          <w:t xml:space="preserve">RI </w:t>
        </w:r>
      </w:ins>
      <w:r>
        <w:t>that is authorized to update, the value of this field is set to</w:t>
      </w:r>
      <w:del w:id="343" w:author="AJ" w:date="2024-02-29T08:19:00Z">
        <w:r w:rsidDel="002A7071">
          <w:delText xml:space="preserve"> </w:delText>
        </w:r>
      </w:del>
      <w:r w:rsidRPr="006F4ED8">
        <w:t xml:space="preserve"> </w:t>
      </w:r>
      <w:r>
        <w:t>null.</w:t>
      </w:r>
      <w:r w:rsidRPr="002156F0">
        <w:t xml:space="preserve"> </w:t>
      </w:r>
      <w:r>
        <w:t xml:space="preserve">The sending SEPP selects one of the </w:t>
      </w:r>
      <w:del w:id="344" w:author="AJ" w:date="2024-02-19T14:20:00Z">
        <w:r w:rsidDel="008C3D61">
          <w:delText xml:space="preserve">IPX </w:delText>
        </w:r>
      </w:del>
      <w:ins w:id="345" w:author="AJ" w:date="2024-02-19T14:20:00Z">
        <w:r w:rsidR="008C3D61">
          <w:t xml:space="preserve">RI </w:t>
        </w:r>
      </w:ins>
      <w:r>
        <w:t>providers from the list exchanged with the other SEPP during parameter exchange over N32-c and includes its identifier value in this field.</w:t>
      </w:r>
    </w:p>
    <w:p w14:paraId="0560E27D" w14:textId="77777777" w:rsidR="00092CED" w:rsidRPr="0059722D" w:rsidRDefault="00092CED" w:rsidP="00092CED">
      <w:pPr>
        <w:pStyle w:val="B1"/>
        <w:rPr>
          <w:lang w:val="en-US"/>
        </w:rPr>
      </w:pPr>
      <w:r>
        <w:t xml:space="preserve">c) </w:t>
      </w:r>
      <w:r>
        <w:rPr>
          <w:b/>
        </w:rPr>
        <w:t>N32-f</w:t>
      </w:r>
      <w:r w:rsidRPr="00B271AD">
        <w:rPr>
          <w:b/>
        </w:rPr>
        <w:t xml:space="preserve"> </w:t>
      </w:r>
      <w:r>
        <w:rPr>
          <w:b/>
        </w:rPr>
        <w:t>context</w:t>
      </w:r>
      <w:r w:rsidRPr="00B271AD">
        <w:rPr>
          <w:b/>
        </w:rPr>
        <w:t xml:space="preserve"> I</w:t>
      </w:r>
      <w:r>
        <w:rPr>
          <w:b/>
        </w:rPr>
        <w:t>D</w:t>
      </w:r>
      <w:r>
        <w:t>: Unique identifier representing the N32-f context information used for protecting the message. This is exchanged during parameter exchange over N32-c (clause 13.2.2.4.1).</w:t>
      </w:r>
    </w:p>
    <w:p w14:paraId="6BD8D887" w14:textId="77777777" w:rsidR="004815C1" w:rsidRPr="003B6A8C" w:rsidRDefault="004815C1" w:rsidP="004815C1">
      <w:pPr>
        <w:rPr>
          <w:noProof/>
          <w:sz w:val="44"/>
          <w:szCs w:val="44"/>
        </w:rPr>
      </w:pPr>
      <w:bookmarkStart w:id="346" w:name="_Toc19634871"/>
      <w:bookmarkStart w:id="347" w:name="_Toc26875937"/>
      <w:bookmarkStart w:id="348" w:name="_Toc35528704"/>
      <w:bookmarkStart w:id="349" w:name="_Toc35533465"/>
      <w:bookmarkStart w:id="350" w:name="_Toc45028818"/>
      <w:bookmarkStart w:id="351" w:name="_Toc45274483"/>
      <w:bookmarkStart w:id="352" w:name="_Toc45275070"/>
      <w:bookmarkStart w:id="353" w:name="_Toc51168327"/>
      <w:bookmarkStart w:id="354" w:name="_Toc153373630"/>
      <w:r w:rsidRPr="003B6A8C">
        <w:rPr>
          <w:noProof/>
          <w:sz w:val="44"/>
          <w:szCs w:val="44"/>
        </w:rPr>
        <w:t>************** NEXT CHANGE</w:t>
      </w:r>
    </w:p>
    <w:bookmarkEnd w:id="346"/>
    <w:bookmarkEnd w:id="347"/>
    <w:bookmarkEnd w:id="348"/>
    <w:bookmarkEnd w:id="349"/>
    <w:bookmarkEnd w:id="350"/>
    <w:bookmarkEnd w:id="351"/>
    <w:bookmarkEnd w:id="352"/>
    <w:bookmarkEnd w:id="353"/>
    <w:bookmarkEnd w:id="354"/>
    <w:p w14:paraId="4E5B8CDA" w14:textId="77777777" w:rsidR="00092CED" w:rsidRPr="00B616E8" w:rsidRDefault="00092CED" w:rsidP="00092CED"/>
    <w:p w14:paraId="29376C20" w14:textId="3BAFB627" w:rsidR="00092CED" w:rsidRDefault="00092CED" w:rsidP="00092CED">
      <w:pPr>
        <w:pStyle w:val="Heading4"/>
      </w:pPr>
      <w:bookmarkStart w:id="355" w:name="_Toc19634873"/>
      <w:bookmarkStart w:id="356" w:name="_Toc26875939"/>
      <w:bookmarkStart w:id="357" w:name="_Toc35528706"/>
      <w:bookmarkStart w:id="358" w:name="_Toc35533467"/>
      <w:bookmarkStart w:id="359" w:name="_Toc45028820"/>
      <w:bookmarkStart w:id="360" w:name="_Toc45274485"/>
      <w:bookmarkStart w:id="361" w:name="_Toc45275072"/>
      <w:bookmarkStart w:id="362" w:name="_Toc51168329"/>
      <w:bookmarkStart w:id="363" w:name="_Toc153373632"/>
      <w:r>
        <w:t>13.2.4.5</w:t>
      </w:r>
      <w:r>
        <w:tab/>
        <w:t xml:space="preserve">Message modifications </w:t>
      </w:r>
      <w:del w:id="364" w:author="AJ" w:date="2024-02-19T14:22:00Z">
        <w:r w:rsidDel="008F09BB">
          <w:delText xml:space="preserve">in </w:delText>
        </w:r>
      </w:del>
      <w:del w:id="365" w:author="AJ" w:date="2024-02-19T14:21:00Z">
        <w:r w:rsidDel="008F09BB">
          <w:delText>IPX</w:delText>
        </w:r>
      </w:del>
      <w:bookmarkEnd w:id="355"/>
      <w:bookmarkEnd w:id="356"/>
      <w:bookmarkEnd w:id="357"/>
      <w:bookmarkEnd w:id="358"/>
      <w:bookmarkEnd w:id="359"/>
      <w:bookmarkEnd w:id="360"/>
      <w:bookmarkEnd w:id="361"/>
      <w:bookmarkEnd w:id="362"/>
      <w:bookmarkEnd w:id="363"/>
      <w:ins w:id="366" w:author="AJ" w:date="2024-02-19T14:22:00Z">
        <w:r w:rsidR="008F09BB">
          <w:t xml:space="preserve">by </w:t>
        </w:r>
      </w:ins>
      <w:ins w:id="367" w:author="AJ" w:date="2024-02-19T14:21:00Z">
        <w:r w:rsidR="008F09BB">
          <w:t xml:space="preserve">Roaming </w:t>
        </w:r>
        <w:proofErr w:type="gramStart"/>
        <w:r w:rsidR="008F09BB">
          <w:t>intermediary</w:t>
        </w:r>
      </w:ins>
      <w:proofErr w:type="gramEnd"/>
    </w:p>
    <w:p w14:paraId="4E3BD4CD" w14:textId="77777777" w:rsidR="00092CED" w:rsidRDefault="00092CED" w:rsidP="00092CED">
      <w:pPr>
        <w:pStyle w:val="Heading5"/>
      </w:pPr>
      <w:bookmarkStart w:id="368" w:name="_Toc19634874"/>
      <w:bookmarkStart w:id="369" w:name="_Toc26875940"/>
      <w:bookmarkStart w:id="370" w:name="_Toc35528707"/>
      <w:bookmarkStart w:id="371" w:name="_Toc35533468"/>
      <w:bookmarkStart w:id="372" w:name="_Toc45028821"/>
      <w:bookmarkStart w:id="373" w:name="_Toc45274486"/>
      <w:bookmarkStart w:id="374" w:name="_Toc45275073"/>
      <w:bookmarkStart w:id="375" w:name="_Toc51168330"/>
      <w:bookmarkStart w:id="376" w:name="_Toc153373633"/>
      <w:r>
        <w:t>13.2.4.5.1</w:t>
      </w:r>
      <w:r>
        <w:tab/>
      </w:r>
      <w:proofErr w:type="spellStart"/>
      <w:r>
        <w:t>modifiedDataToIntegrityProtect</w:t>
      </w:r>
      <w:bookmarkEnd w:id="368"/>
      <w:bookmarkEnd w:id="369"/>
      <w:bookmarkEnd w:id="370"/>
      <w:bookmarkEnd w:id="371"/>
      <w:bookmarkEnd w:id="372"/>
      <w:bookmarkEnd w:id="373"/>
      <w:bookmarkEnd w:id="374"/>
      <w:bookmarkEnd w:id="375"/>
      <w:bookmarkEnd w:id="376"/>
      <w:proofErr w:type="spellEnd"/>
    </w:p>
    <w:p w14:paraId="685F99C2" w14:textId="77777777" w:rsidR="00092CED" w:rsidRDefault="00092CED" w:rsidP="00092CED">
      <w:pPr>
        <w:pStyle w:val="TH"/>
        <w:rPr>
          <w:sz w:val="16"/>
        </w:rPr>
      </w:pPr>
      <w:r w:rsidRPr="00DF2B44">
        <w:rPr>
          <w:noProof/>
        </w:rPr>
        <w:object w:dxaOrig="5280" w:dyaOrig="2100" w14:anchorId="0EA3CA96">
          <v:shape id="_x0000_i1026" type="#_x0000_t75" style="width:263.5pt;height:107pt" o:ole="">
            <v:imagedata r:id="rId19" o:title=""/>
          </v:shape>
          <o:OLEObject Type="Embed" ProgID="Visio.Drawing.11" ShapeID="_x0000_i1026" DrawAspect="Content" ObjectID="_1770700085" r:id="rId20"/>
        </w:object>
      </w:r>
    </w:p>
    <w:p w14:paraId="369A86C9" w14:textId="38813C57" w:rsidR="00092CED" w:rsidRPr="00D84373" w:rsidRDefault="00092CED" w:rsidP="00092CED">
      <w:pPr>
        <w:pStyle w:val="TF"/>
      </w:pPr>
      <w:r>
        <w:t>Figure 13.2.4.5.1</w:t>
      </w:r>
      <w:r w:rsidRPr="00D84373">
        <w:t xml:space="preserve">-1 Example of JSON representation </w:t>
      </w:r>
      <w:ins w:id="377" w:author="AJ" w:date="2024-02-19T14:23:00Z">
        <w:r w:rsidR="008F09BB">
          <w:t xml:space="preserve">for </w:t>
        </w:r>
      </w:ins>
      <w:ins w:id="378" w:author="AJ" w:date="2024-02-19T14:24:00Z">
        <w:r w:rsidR="008F09BB">
          <w:t>RI with IPX1</w:t>
        </w:r>
      </w:ins>
      <w:del w:id="379" w:author="AJ" w:date="2024-02-19T14:24:00Z">
        <w:r w:rsidRPr="00D84373" w:rsidDel="008F09BB">
          <w:delText xml:space="preserve">of </w:delText>
        </w:r>
      </w:del>
      <w:del w:id="380" w:author="AJ" w:date="2024-02-19T14:21:00Z">
        <w:r w:rsidRPr="00D84373" w:rsidDel="008F09BB">
          <w:delText xml:space="preserve">IPX </w:delText>
        </w:r>
      </w:del>
      <w:ins w:id="381" w:author="AJ" w:date="2024-02-19T14:21:00Z">
        <w:r w:rsidR="008F09BB" w:rsidRPr="00D84373">
          <w:t xml:space="preserve"> </w:t>
        </w:r>
      </w:ins>
      <w:r w:rsidRPr="00D84373">
        <w:t xml:space="preserve">provider </w:t>
      </w:r>
      <w:proofErr w:type="gramStart"/>
      <w:r w:rsidRPr="00D84373">
        <w:t>modifications</w:t>
      </w:r>
      <w:proofErr w:type="gramEnd"/>
    </w:p>
    <w:p w14:paraId="6131A8A8" w14:textId="71788078" w:rsidR="00092CED" w:rsidRDefault="00092CED" w:rsidP="00092CED">
      <w:pPr>
        <w:rPr>
          <w:lang w:val="en-US"/>
        </w:rPr>
      </w:pPr>
      <w:r>
        <w:rPr>
          <w:lang w:val="en-US"/>
        </w:rPr>
        <w:t xml:space="preserve">This is a temporary JSON object generated by </w:t>
      </w:r>
      <w:del w:id="382" w:author="AJ" w:date="2024-02-19T14:22:00Z">
        <w:r w:rsidDel="008F09BB">
          <w:rPr>
            <w:lang w:val="en-US"/>
          </w:rPr>
          <w:delText xml:space="preserve">an IPX </w:delText>
        </w:r>
      </w:del>
      <w:ins w:id="383" w:author="AJ" w:date="2024-02-19T14:22:00Z">
        <w:r w:rsidR="008F09BB">
          <w:rPr>
            <w:lang w:val="en-US"/>
          </w:rPr>
          <w:t xml:space="preserve">a RI </w:t>
        </w:r>
      </w:ins>
      <w:r>
        <w:rPr>
          <w:lang w:val="en-US"/>
        </w:rPr>
        <w:t>provider as it modifies the original message. It shall contain the following:</w:t>
      </w:r>
    </w:p>
    <w:p w14:paraId="4920147D" w14:textId="666653B1" w:rsidR="00092CED" w:rsidRDefault="00092CED" w:rsidP="00092CED">
      <w:pPr>
        <w:pStyle w:val="B1"/>
        <w:rPr>
          <w:lang w:val="en-US"/>
        </w:rPr>
      </w:pPr>
      <w:r>
        <w:rPr>
          <w:lang w:val="en-US"/>
        </w:rPr>
        <w:lastRenderedPageBreak/>
        <w:t>a)</w:t>
      </w:r>
      <w:r>
        <w:rPr>
          <w:lang w:val="en-US"/>
        </w:rPr>
        <w:tab/>
      </w:r>
      <w:r w:rsidRPr="00B271AD">
        <w:rPr>
          <w:b/>
          <w:lang w:val="en-US"/>
        </w:rPr>
        <w:t>Operations</w:t>
      </w:r>
      <w:r>
        <w:rPr>
          <w:lang w:val="en-US"/>
        </w:rPr>
        <w:t xml:space="preserve"> – This is a </w:t>
      </w:r>
      <w:r w:rsidRPr="000E5DF9">
        <w:rPr>
          <w:lang w:val="en-US"/>
        </w:rPr>
        <w:t xml:space="preserve">JSON </w:t>
      </w:r>
      <w:r>
        <w:rPr>
          <w:lang w:val="en-US"/>
        </w:rPr>
        <w:t xml:space="preserve">patch document that </w:t>
      </w:r>
      <w:r w:rsidRPr="000E5DF9">
        <w:rPr>
          <w:lang w:val="en-US"/>
        </w:rPr>
        <w:t>capture</w:t>
      </w:r>
      <w:r>
        <w:rPr>
          <w:lang w:val="en-US"/>
        </w:rPr>
        <w:t xml:space="preserve">s </w:t>
      </w:r>
      <w:del w:id="384" w:author="AJ" w:date="2024-02-19T14:21:00Z">
        <w:r w:rsidDel="008C3D61">
          <w:rPr>
            <w:lang w:val="en-US"/>
          </w:rPr>
          <w:delText xml:space="preserve">IPX </w:delText>
        </w:r>
      </w:del>
      <w:ins w:id="385" w:author="AJ" w:date="2024-02-19T14:21:00Z">
        <w:r w:rsidR="008C3D61">
          <w:rPr>
            <w:lang w:val="en-US"/>
          </w:rPr>
          <w:t xml:space="preserve">RI </w:t>
        </w:r>
      </w:ins>
      <w:r>
        <w:rPr>
          <w:lang w:val="en-US"/>
        </w:rPr>
        <w:t>modifications</w:t>
      </w:r>
      <w:r w:rsidRPr="000E5DF9">
        <w:rPr>
          <w:lang w:val="en-US"/>
        </w:rPr>
        <w:t xml:space="preserve"> </w:t>
      </w:r>
      <w:r>
        <w:rPr>
          <w:lang w:val="en-US"/>
        </w:rPr>
        <w:t>based on RFC 690</w:t>
      </w:r>
      <w:r w:rsidRPr="00202CFB">
        <w:rPr>
          <w:lang w:val="en-US"/>
        </w:rPr>
        <w:t>2 [</w:t>
      </w:r>
      <w:r w:rsidRPr="00894425">
        <w:rPr>
          <w:lang w:val="en-US"/>
        </w:rPr>
        <w:t>64</w:t>
      </w:r>
      <w:r w:rsidRPr="00202CFB">
        <w:rPr>
          <w:lang w:val="en-US"/>
        </w:rPr>
        <w:t>]</w:t>
      </w:r>
      <w:r w:rsidRPr="00224385">
        <w:rPr>
          <w:lang w:val="en-US"/>
        </w:rPr>
        <w:t>.</w:t>
      </w:r>
      <w:r w:rsidRPr="00226AE0">
        <w:rPr>
          <w:lang w:val="en-US"/>
        </w:rPr>
        <w:t xml:space="preserve"> If no patch is required, the operations element </w:t>
      </w:r>
      <w:r>
        <w:rPr>
          <w:lang w:val="en-US"/>
        </w:rPr>
        <w:t>shall be</w:t>
      </w:r>
      <w:r w:rsidRPr="00226AE0">
        <w:rPr>
          <w:lang w:val="en-US"/>
        </w:rPr>
        <w:t xml:space="preserve"> </w:t>
      </w:r>
      <w:r>
        <w:rPr>
          <w:lang w:val="en-US"/>
        </w:rPr>
        <w:t>set to null</w:t>
      </w:r>
      <w:r w:rsidRPr="00226AE0">
        <w:rPr>
          <w:lang w:val="en-US"/>
        </w:rPr>
        <w:t>.</w:t>
      </w:r>
    </w:p>
    <w:p w14:paraId="6EBEE8FB" w14:textId="34EF3DD2" w:rsidR="00092CED" w:rsidRDefault="00092CED" w:rsidP="00092CED">
      <w:pPr>
        <w:pStyle w:val="B1"/>
        <w:rPr>
          <w:lang w:val="en-US"/>
        </w:rPr>
      </w:pPr>
      <w:r>
        <w:rPr>
          <w:lang w:val="en-US"/>
        </w:rPr>
        <w:t>b)</w:t>
      </w:r>
      <w:r>
        <w:rPr>
          <w:lang w:val="en-US"/>
        </w:rPr>
        <w:tab/>
      </w:r>
      <w:r w:rsidRPr="00B271AD">
        <w:rPr>
          <w:b/>
          <w:lang w:val="en-US"/>
        </w:rPr>
        <w:t>Identity</w:t>
      </w:r>
      <w:r w:rsidRPr="00226AE0">
        <w:rPr>
          <w:lang w:val="en-US"/>
        </w:rPr>
        <w:t xml:space="preserve"> </w:t>
      </w:r>
      <w:r>
        <w:rPr>
          <w:lang w:val="en-US"/>
        </w:rPr>
        <w:t>–</w:t>
      </w:r>
      <w:r w:rsidRPr="00E62FC9">
        <w:rPr>
          <w:lang w:val="en-US"/>
        </w:rPr>
        <w:t xml:space="preserve"> </w:t>
      </w:r>
      <w:r>
        <w:rPr>
          <w:lang w:val="en-US"/>
        </w:rPr>
        <w:t>This</w:t>
      </w:r>
      <w:r w:rsidRPr="00226AE0">
        <w:rPr>
          <w:lang w:val="en-US"/>
        </w:rPr>
        <w:t xml:space="preserve"> </w:t>
      </w:r>
      <w:r>
        <w:rPr>
          <w:lang w:val="en-US"/>
        </w:rPr>
        <w:t>is the identity</w:t>
      </w:r>
      <w:r w:rsidRPr="00226AE0">
        <w:rPr>
          <w:lang w:val="en-US"/>
        </w:rPr>
        <w:t xml:space="preserve"> of the </w:t>
      </w:r>
      <w:del w:id="386" w:author="AJ" w:date="2024-02-19T14:21:00Z">
        <w:r w:rsidDel="008C3D61">
          <w:rPr>
            <w:lang w:val="en-US"/>
          </w:rPr>
          <w:delText xml:space="preserve">IPX </w:delText>
        </w:r>
      </w:del>
      <w:ins w:id="387" w:author="AJ" w:date="2024-02-19T14:21:00Z">
        <w:r w:rsidR="008C3D61">
          <w:rPr>
            <w:lang w:val="en-US"/>
          </w:rPr>
          <w:t xml:space="preserve">RI </w:t>
        </w:r>
      </w:ins>
      <w:r w:rsidRPr="00226AE0">
        <w:rPr>
          <w:lang w:val="en-US"/>
        </w:rPr>
        <w:t>performing the modification.</w:t>
      </w:r>
    </w:p>
    <w:p w14:paraId="2CFCE2C4" w14:textId="77777777" w:rsidR="00092CED" w:rsidRDefault="00092CED" w:rsidP="00092CED">
      <w:pPr>
        <w:pStyle w:val="B1"/>
        <w:rPr>
          <w:lang w:val="en-US"/>
        </w:rPr>
      </w:pPr>
      <w:r>
        <w:rPr>
          <w:lang w:val="en-US"/>
        </w:rPr>
        <w:t>c)</w:t>
      </w:r>
      <w:r>
        <w:rPr>
          <w:lang w:val="en-US"/>
        </w:rPr>
        <w:tab/>
      </w:r>
      <w:r w:rsidRPr="00B271AD">
        <w:rPr>
          <w:b/>
          <w:lang w:val="en-US"/>
        </w:rPr>
        <w:t>Tag</w:t>
      </w:r>
      <w:r>
        <w:rPr>
          <w:lang w:val="en-US"/>
        </w:rPr>
        <w:t xml:space="preserve"> – A JSON string element to capture the “tag” value (JWE Authentication tag) in the JWE object generated by the sending SEPP. This is required for replay protection.</w:t>
      </w:r>
      <w:r w:rsidRPr="00226AE0">
        <w:rPr>
          <w:lang w:val="en-US"/>
        </w:rPr>
        <w:t xml:space="preserve"> </w:t>
      </w:r>
    </w:p>
    <w:p w14:paraId="7C943D29" w14:textId="2E9968BA" w:rsidR="00092CED" w:rsidRDefault="00092CED" w:rsidP="00092CED">
      <w:pPr>
        <w:pStyle w:val="NO"/>
        <w:rPr>
          <w:lang w:val="en-US"/>
        </w:rPr>
      </w:pPr>
      <w:r>
        <w:t>NOTE:</w:t>
      </w:r>
      <w:r>
        <w:tab/>
      </w:r>
      <w:r w:rsidRPr="005B6175">
        <w:t xml:space="preserve">Since there is no central registry that can ensure unique </w:t>
      </w:r>
      <w:del w:id="388" w:author="AJ" w:date="2024-02-19T14:21:00Z">
        <w:r w:rsidRPr="005B6175" w:rsidDel="008C3D61">
          <w:delText xml:space="preserve">IPX </w:delText>
        </w:r>
      </w:del>
      <w:ins w:id="389" w:author="AJ" w:date="2024-02-19T14:21:00Z">
        <w:r w:rsidR="008C3D61">
          <w:t>RI</w:t>
        </w:r>
        <w:r w:rsidR="008C3D61" w:rsidRPr="005B6175">
          <w:t xml:space="preserve"> </w:t>
        </w:r>
      </w:ins>
      <w:r w:rsidRPr="005B6175">
        <w:t xml:space="preserve">Identities, it is expected that an </w:t>
      </w:r>
      <w:del w:id="390" w:author="AJ" w:date="2024-02-19T14:21:00Z">
        <w:r w:rsidRPr="005B6175" w:rsidDel="008C3D61">
          <w:delText xml:space="preserve">IPX </w:delText>
        </w:r>
      </w:del>
      <w:ins w:id="391" w:author="AJ" w:date="2024-02-19T14:21:00Z">
        <w:r w:rsidR="008C3D61">
          <w:t>RI</w:t>
        </w:r>
        <w:r w:rsidR="008C3D61" w:rsidRPr="005B6175">
          <w:t xml:space="preserve"> </w:t>
        </w:r>
      </w:ins>
      <w:r w:rsidRPr="005B6175">
        <w:t>will include its Fully Quantified Domain Name (FQDN) in the JSON modification object.</w:t>
      </w:r>
    </w:p>
    <w:p w14:paraId="5DFB446E" w14:textId="288A1386" w:rsidR="00092CED" w:rsidRDefault="00092CED" w:rsidP="00092CED">
      <w:pPr>
        <w:pStyle w:val="Heading5"/>
      </w:pPr>
      <w:bookmarkStart w:id="392" w:name="_Toc19634875"/>
      <w:bookmarkStart w:id="393" w:name="_Toc26875941"/>
      <w:bookmarkStart w:id="394" w:name="_Toc35528708"/>
      <w:bookmarkStart w:id="395" w:name="_Toc35533469"/>
      <w:bookmarkStart w:id="396" w:name="_Toc45028822"/>
      <w:bookmarkStart w:id="397" w:name="_Toc45274487"/>
      <w:bookmarkStart w:id="398" w:name="_Toc45275074"/>
      <w:bookmarkStart w:id="399" w:name="_Toc51168331"/>
      <w:bookmarkStart w:id="400" w:name="_Toc153373634"/>
      <w:r>
        <w:t>13.2.4.5.2</w:t>
      </w:r>
      <w:r>
        <w:tab/>
        <w:t>Modifications</w:t>
      </w:r>
      <w:ins w:id="401" w:author="AJ" w:date="2024-02-19T14:26:00Z">
        <w:r w:rsidR="008F09BB">
          <w:t xml:space="preserve"> by RI</w:t>
        </w:r>
      </w:ins>
      <w:ins w:id="402" w:author="AJ" w:date="2024-02-19T14:27:00Z">
        <w:r w:rsidR="008F09BB">
          <w:t>s</w:t>
        </w:r>
      </w:ins>
      <w:del w:id="403" w:author="AJ" w:date="2024-02-19T14:26:00Z">
        <w:r w:rsidDel="008F09BB">
          <w:delText xml:space="preserve"> by IPX</w:delText>
        </w:r>
      </w:del>
      <w:bookmarkEnd w:id="392"/>
      <w:bookmarkEnd w:id="393"/>
      <w:bookmarkEnd w:id="394"/>
      <w:bookmarkEnd w:id="395"/>
      <w:bookmarkEnd w:id="396"/>
      <w:bookmarkEnd w:id="397"/>
      <w:bookmarkEnd w:id="398"/>
      <w:bookmarkEnd w:id="399"/>
      <w:bookmarkEnd w:id="400"/>
    </w:p>
    <w:p w14:paraId="0B7D1797" w14:textId="6CED47EB" w:rsidR="00092CED" w:rsidRPr="00407E84" w:rsidRDefault="00092CED" w:rsidP="00092CED">
      <w:pPr>
        <w:pStyle w:val="NO"/>
      </w:pPr>
      <w:r>
        <w:t xml:space="preserve">NOTE 1: </w:t>
      </w:r>
      <w:r>
        <w:tab/>
        <w:t xml:space="preserve">It is assumed that operators act as a certification authority for </w:t>
      </w:r>
      <w:del w:id="404" w:author="AJ" w:date="2024-02-19T14:27:00Z">
        <w:r w:rsidDel="008F09BB">
          <w:delText xml:space="preserve">IPX </w:delText>
        </w:r>
      </w:del>
      <w:ins w:id="405" w:author="AJ" w:date="2024-02-19T14:27:00Z">
        <w:r w:rsidR="008F09BB">
          <w:t xml:space="preserve">RI </w:t>
        </w:r>
      </w:ins>
      <w:r>
        <w:t xml:space="preserve">providers they have a direct business relationship with. </w:t>
      </w:r>
      <w:proofErr w:type="gramStart"/>
      <w:r>
        <w:t>In order to</w:t>
      </w:r>
      <w:proofErr w:type="gramEnd"/>
      <w:r>
        <w:t xml:space="preserve"> authorize N32-f message modifications, operators sign a digital certificate for each of these </w:t>
      </w:r>
      <w:del w:id="406" w:author="AJ" w:date="2024-02-19T14:27:00Z">
        <w:r w:rsidDel="008F09BB">
          <w:delText xml:space="preserve">IPX </w:delText>
        </w:r>
      </w:del>
      <w:ins w:id="407" w:author="AJ" w:date="2024-02-19T14:27:00Z">
        <w:r w:rsidR="008F09BB">
          <w:t xml:space="preserve">RI </w:t>
        </w:r>
      </w:ins>
      <w:r>
        <w:t xml:space="preserve">providers and provide it to both the </w:t>
      </w:r>
      <w:del w:id="408" w:author="AJ" w:date="2024-02-19T14:27:00Z">
        <w:r w:rsidDel="008F09BB">
          <w:delText xml:space="preserve">IPX </w:delText>
        </w:r>
      </w:del>
      <w:ins w:id="409" w:author="AJ" w:date="2024-02-19T14:27:00Z">
        <w:r w:rsidR="008F09BB">
          <w:t xml:space="preserve">RI </w:t>
        </w:r>
      </w:ins>
      <w:r>
        <w:t xml:space="preserve">provider itself as well as their roaming partners to enable them to validate any modifications by this </w:t>
      </w:r>
      <w:del w:id="410" w:author="AJ" w:date="2024-02-19T14:27:00Z">
        <w:r w:rsidDel="008F09BB">
          <w:delText xml:space="preserve">IPX </w:delText>
        </w:r>
      </w:del>
      <w:ins w:id="411" w:author="AJ" w:date="2024-02-19T14:27:00Z">
        <w:r w:rsidR="008F09BB">
          <w:t xml:space="preserve">RI </w:t>
        </w:r>
      </w:ins>
      <w:r>
        <w:t>provider.</w:t>
      </w:r>
    </w:p>
    <w:p w14:paraId="58FEB759" w14:textId="3D64AB08" w:rsidR="00092CED" w:rsidRDefault="00092CED" w:rsidP="00092CED">
      <w:r>
        <w:t xml:space="preserve">Only </w:t>
      </w:r>
      <w:ins w:id="412" w:author="AJ" w:date="2024-02-19T14:25:00Z">
        <w:r w:rsidR="008F09BB">
          <w:t xml:space="preserve">the </w:t>
        </w:r>
      </w:ins>
      <w:ins w:id="413" w:author="AJ" w:date="2024-02-19T14:26:00Z">
        <w:r w:rsidR="008F09BB">
          <w:t xml:space="preserve">maximum two RIs, e.g., </w:t>
        </w:r>
      </w:ins>
      <w:proofErr w:type="spellStart"/>
      <w:r>
        <w:t>cIPX</w:t>
      </w:r>
      <w:proofErr w:type="spellEnd"/>
      <w:r>
        <w:t xml:space="preserve"> and </w:t>
      </w:r>
      <w:proofErr w:type="spellStart"/>
      <w:r>
        <w:t>pIPX</w:t>
      </w:r>
      <w:proofErr w:type="spellEnd"/>
      <w:ins w:id="414" w:author="AJ" w:date="2024-02-19T14:26:00Z">
        <w:r w:rsidR="008F09BB">
          <w:t>,</w:t>
        </w:r>
      </w:ins>
      <w:r>
        <w:t xml:space="preserve"> shall be able to modify messages between </w:t>
      </w:r>
      <w:proofErr w:type="spellStart"/>
      <w:r>
        <w:t>cSEPP</w:t>
      </w:r>
      <w:proofErr w:type="spellEnd"/>
      <w:r>
        <w:t xml:space="preserve"> and </w:t>
      </w:r>
      <w:proofErr w:type="spellStart"/>
      <w:r>
        <w:t>pSEPP</w:t>
      </w:r>
      <w:proofErr w:type="spellEnd"/>
      <w:r>
        <w:t xml:space="preserve">. In cases of messages from </w:t>
      </w:r>
      <w:proofErr w:type="spellStart"/>
      <w:r>
        <w:t>cSEPP</w:t>
      </w:r>
      <w:proofErr w:type="spellEnd"/>
      <w:r>
        <w:t xml:space="preserve"> to </w:t>
      </w:r>
      <w:proofErr w:type="spellStart"/>
      <w:r>
        <w:t>pSEPP</w:t>
      </w:r>
      <w:proofErr w:type="spellEnd"/>
      <w:r>
        <w:t xml:space="preserve">, the </w:t>
      </w:r>
      <w:proofErr w:type="spellStart"/>
      <w:r>
        <w:t>cIPX</w:t>
      </w:r>
      <w:proofErr w:type="spellEnd"/>
      <w:r>
        <w:t xml:space="preserve"> is the first </w:t>
      </w:r>
      <w:del w:id="415" w:author="AJ" w:date="2024-02-19T14:28:00Z">
        <w:r w:rsidDel="008F09BB">
          <w:delText>r</w:delText>
        </w:r>
        <w:r w:rsidRPr="00526AD5" w:rsidDel="008F09BB">
          <w:delText xml:space="preserve">oaming </w:delText>
        </w:r>
        <w:r w:rsidDel="008F09BB">
          <w:delText>intermediary</w:delText>
        </w:r>
      </w:del>
      <w:ins w:id="416" w:author="AJ" w:date="2024-02-19T14:28:00Z">
        <w:r w:rsidR="008F09BB" w:rsidRPr="008F09BB">
          <w:t xml:space="preserve"> </w:t>
        </w:r>
        <w:r w:rsidR="008F09BB">
          <w:t>Roaming</w:t>
        </w:r>
        <w:r w:rsidR="008F09BB" w:rsidRPr="00526AD5">
          <w:t xml:space="preserve"> </w:t>
        </w:r>
        <w:r w:rsidR="008F09BB">
          <w:t>Intermediary</w:t>
        </w:r>
      </w:ins>
      <w:r>
        <w:t xml:space="preserve">, while the </w:t>
      </w:r>
      <w:proofErr w:type="spellStart"/>
      <w:r>
        <w:t>pIPX</w:t>
      </w:r>
      <w:proofErr w:type="spellEnd"/>
      <w:r>
        <w:t xml:space="preserve"> is the second </w:t>
      </w:r>
      <w:r w:rsidRPr="00526AD5">
        <w:t>Roaming I</w:t>
      </w:r>
      <w:r>
        <w:t xml:space="preserve">ntermediary. In cases of messages from </w:t>
      </w:r>
      <w:proofErr w:type="spellStart"/>
      <w:r>
        <w:t>pSEPP</w:t>
      </w:r>
      <w:proofErr w:type="spellEnd"/>
      <w:r>
        <w:t xml:space="preserve"> to </w:t>
      </w:r>
      <w:proofErr w:type="spellStart"/>
      <w:r>
        <w:t>cSEPP</w:t>
      </w:r>
      <w:proofErr w:type="spellEnd"/>
      <w:r>
        <w:t xml:space="preserve"> the </w:t>
      </w:r>
      <w:proofErr w:type="spellStart"/>
      <w:r>
        <w:t>pIPX</w:t>
      </w:r>
      <w:proofErr w:type="spellEnd"/>
      <w:r>
        <w:t xml:space="preserve"> is the first </w:t>
      </w:r>
      <w:del w:id="417" w:author="AJ" w:date="2024-02-19T14:28:00Z">
        <w:r w:rsidDel="008F09BB">
          <w:delText>r</w:delText>
        </w:r>
        <w:r w:rsidRPr="00526AD5" w:rsidDel="008F09BB">
          <w:delText xml:space="preserve">oaming </w:delText>
        </w:r>
        <w:r w:rsidDel="008F09BB">
          <w:delText>intermediary</w:delText>
        </w:r>
      </w:del>
      <w:ins w:id="418" w:author="AJ" w:date="2024-02-19T14:28:00Z">
        <w:r w:rsidR="008F09BB">
          <w:t>RI</w:t>
        </w:r>
      </w:ins>
      <w:r>
        <w:t xml:space="preserve">, while the </w:t>
      </w:r>
      <w:proofErr w:type="spellStart"/>
      <w:r>
        <w:t>cIPX</w:t>
      </w:r>
      <w:proofErr w:type="spellEnd"/>
      <w:r>
        <w:t xml:space="preserve"> is the second </w:t>
      </w:r>
      <w:del w:id="419" w:author="AJ" w:date="2024-02-19T14:28:00Z">
        <w:r w:rsidDel="008F09BB">
          <w:delText>r</w:delText>
        </w:r>
      </w:del>
      <w:del w:id="420" w:author="AJ" w:date="2024-02-19T14:29:00Z">
        <w:r w:rsidRPr="00526AD5" w:rsidDel="008F09BB">
          <w:delText>oaming I</w:delText>
        </w:r>
        <w:r w:rsidDel="008F09BB">
          <w:delText>ntermediary</w:delText>
        </w:r>
      </w:del>
      <w:ins w:id="421" w:author="AJ" w:date="2024-02-19T14:29:00Z">
        <w:r w:rsidR="008F09BB">
          <w:t xml:space="preserve"> RI</w:t>
        </w:r>
      </w:ins>
      <w:r>
        <w:t>.</w:t>
      </w:r>
    </w:p>
    <w:p w14:paraId="3ECCB3B7" w14:textId="438D1C98" w:rsidR="00092CED" w:rsidRDefault="00092CED" w:rsidP="00092CED">
      <w:r>
        <w:t xml:space="preserve">The first </w:t>
      </w:r>
      <w:del w:id="422" w:author="AJ" w:date="2024-02-19T14:29:00Z">
        <w:r w:rsidDel="008F09BB">
          <w:delText>r</w:delText>
        </w:r>
        <w:r w:rsidRPr="00526AD5" w:rsidDel="008F09BB">
          <w:delText xml:space="preserve">oaming </w:delText>
        </w:r>
        <w:r w:rsidDel="008F09BB">
          <w:delText>intermediary</w:delText>
        </w:r>
      </w:del>
      <w:ins w:id="423" w:author="AJ" w:date="2024-02-19T14:29:00Z">
        <w:r w:rsidR="008F09BB">
          <w:t>RI</w:t>
        </w:r>
      </w:ins>
      <w:r>
        <w:t xml:space="preserve"> shall parse the encapsulated request (i.e. the </w:t>
      </w:r>
      <w:proofErr w:type="spellStart"/>
      <w:r>
        <w:t>clearTextEncapsulationMsg</w:t>
      </w:r>
      <w:proofErr w:type="spellEnd"/>
      <w:r>
        <w:t xml:space="preserve"> in the </w:t>
      </w:r>
      <w:proofErr w:type="spellStart"/>
      <w:r>
        <w:t>dataToIntegrityProtect</w:t>
      </w:r>
      <w:proofErr w:type="spellEnd"/>
      <w:r>
        <w:t xml:space="preserve"> block) and determine which changes are required. The first </w:t>
      </w:r>
      <w:del w:id="424" w:author="AJ" w:date="2024-02-19T14:29:00Z">
        <w:r w:rsidDel="008F09BB">
          <w:delText>r</w:delText>
        </w:r>
        <w:r w:rsidRPr="00526AD5" w:rsidDel="008F09BB">
          <w:delText xml:space="preserve">oaming </w:delText>
        </w:r>
        <w:r w:rsidDel="008F09BB">
          <w:delText>intermediary</w:delText>
        </w:r>
      </w:del>
      <w:ins w:id="425" w:author="AJ" w:date="2024-02-19T14:29:00Z">
        <w:r w:rsidR="008F09BB">
          <w:t>RI</w:t>
        </w:r>
      </w:ins>
      <w:r>
        <w:t xml:space="preserve"> creates </w:t>
      </w:r>
      <w:proofErr w:type="gramStart"/>
      <w:r>
        <w:t xml:space="preserve">an </w:t>
      </w:r>
      <w:r w:rsidRPr="00E62FC9">
        <w:t xml:space="preserve"> </w:t>
      </w:r>
      <w:r>
        <w:t>Operations</w:t>
      </w:r>
      <w:proofErr w:type="gramEnd"/>
      <w:r>
        <w:t xml:space="preserve"> JSON patch document to describe the differences between received and desired message, using the syntax and semantic from RFC 6902 [64], such that, when applying the JSON patch to the encapsulated request the result will be the desired request. </w:t>
      </w:r>
      <w:r w:rsidRPr="003D121C">
        <w:t xml:space="preserve">If no patch is required, the operations element is </w:t>
      </w:r>
      <w:r>
        <w:t>null</w:t>
      </w:r>
      <w:r w:rsidRPr="003D121C">
        <w:t>.</w:t>
      </w:r>
    </w:p>
    <w:p w14:paraId="4E1739EA" w14:textId="77777777" w:rsidR="00092CED" w:rsidRDefault="00092CED" w:rsidP="00092CED">
      <w:pPr>
        <w:pStyle w:val="NO"/>
      </w:pPr>
      <w:r>
        <w:t>NOTE 2:</w:t>
      </w:r>
      <w:r>
        <w:tab/>
        <w:t>It is necessary to create a JWS object even if no patch is required to prevent deletion of modifications.</w:t>
      </w:r>
    </w:p>
    <w:p w14:paraId="6C1595F4" w14:textId="2AACDEC2" w:rsidR="00092CED" w:rsidRDefault="00092CED" w:rsidP="00092CED">
      <w:r>
        <w:t xml:space="preserve">The first </w:t>
      </w:r>
      <w:del w:id="426" w:author="AJ" w:date="2024-02-19T14:30:00Z">
        <w:r w:rsidDel="008F09BB">
          <w:delText>r</w:delText>
        </w:r>
        <w:r w:rsidRPr="00526AD5" w:rsidDel="008F09BB">
          <w:delText xml:space="preserve">oaming </w:delText>
        </w:r>
        <w:r w:rsidDel="008F09BB">
          <w:delText>intermediary</w:delText>
        </w:r>
      </w:del>
      <w:ins w:id="427" w:author="AJ" w:date="2024-02-19T14:30:00Z">
        <w:r w:rsidR="008F09BB">
          <w:t>RI</w:t>
        </w:r>
      </w:ins>
      <w:r>
        <w:t xml:space="preserve"> shall create a </w:t>
      </w:r>
      <w:proofErr w:type="spellStart"/>
      <w:r>
        <w:t>modifiedDataToIntegrityProtect</w:t>
      </w:r>
      <w:proofErr w:type="spellEnd"/>
      <w:r>
        <w:t xml:space="preserve"> JSON object as described in clause 13.2.4.5.1. The JSON object shall include the </w:t>
      </w:r>
      <w:del w:id="428" w:author="AJ" w:date="2024-02-19T14:30:00Z">
        <w:r w:rsidDel="008F09BB">
          <w:delText>roaming intermediary’s</w:delText>
        </w:r>
      </w:del>
      <w:ins w:id="429" w:author="AJ" w:date="2024-02-19T14:30:00Z">
        <w:r w:rsidR="008F09BB">
          <w:t>RI's</w:t>
        </w:r>
      </w:ins>
      <w:r w:rsidRPr="00B76EEF">
        <w:t xml:space="preserve"> </w:t>
      </w:r>
      <w:r>
        <w:t xml:space="preserve">identity and the JWE authentication tag, which associates this update by the </w:t>
      </w:r>
      <w:del w:id="430" w:author="AJ" w:date="2024-02-19T14:30:00Z">
        <w:r w:rsidDel="008F09BB">
          <w:delText>roaming intermediary</w:delText>
        </w:r>
      </w:del>
      <w:ins w:id="431" w:author="AJ" w:date="2024-02-19T14:30:00Z">
        <w:r w:rsidR="008F09BB">
          <w:t>RI</w:t>
        </w:r>
      </w:ins>
      <w:r>
        <w:t xml:space="preserve"> with the JWE object created by the sending SEPP.</w:t>
      </w:r>
    </w:p>
    <w:p w14:paraId="1326AA94" w14:textId="20F73013" w:rsidR="00092CED" w:rsidRDefault="00092CED" w:rsidP="00092CED">
      <w:r>
        <w:rPr>
          <w:lang w:val="en-US"/>
        </w:rPr>
        <w:t xml:space="preserve">The first </w:t>
      </w:r>
      <w:del w:id="432" w:author="AJ" w:date="2024-02-19T14:30:00Z">
        <w:r w:rsidDel="008F09BB">
          <w:rPr>
            <w:lang w:val="en-US"/>
          </w:rPr>
          <w:delText>roaming intermediary</w:delText>
        </w:r>
      </w:del>
      <w:ins w:id="433" w:author="AJ" w:date="2024-02-19T14:30:00Z">
        <w:r w:rsidR="008F09BB">
          <w:rPr>
            <w:lang w:val="en-US"/>
          </w:rPr>
          <w:t>RI</w:t>
        </w:r>
      </w:ins>
      <w:r>
        <w:rPr>
          <w:lang w:val="en-US"/>
        </w:rPr>
        <w:t xml:space="preserve"> shall use the </w:t>
      </w:r>
      <w:proofErr w:type="spellStart"/>
      <w:r>
        <w:rPr>
          <w:lang w:val="en-US"/>
        </w:rPr>
        <w:t>modifiedDataToIntegrityProtect</w:t>
      </w:r>
      <w:proofErr w:type="spellEnd"/>
      <w:r>
        <w:rPr>
          <w:lang w:val="en-US"/>
        </w:rPr>
        <w:t xml:space="preserve"> JSON object as</w:t>
      </w:r>
      <w:r w:rsidRPr="00B76EEF">
        <w:rPr>
          <w:lang w:val="en-US"/>
        </w:rPr>
        <w:t xml:space="preserve"> </w:t>
      </w:r>
      <w:r>
        <w:rPr>
          <w:lang w:val="en-US"/>
        </w:rPr>
        <w:t xml:space="preserve">input to JWS to create a JWS object. The first </w:t>
      </w:r>
      <w:del w:id="434" w:author="AJ" w:date="2024-02-19T14:30:00Z">
        <w:r w:rsidDel="008F09BB">
          <w:rPr>
            <w:lang w:val="en-US"/>
          </w:rPr>
          <w:delText>roaming intermediary</w:delText>
        </w:r>
      </w:del>
      <w:ins w:id="435" w:author="AJ" w:date="2024-02-19T14:30:00Z">
        <w:r w:rsidR="008F09BB">
          <w:rPr>
            <w:lang w:val="en-US"/>
          </w:rPr>
          <w:t>RI</w:t>
        </w:r>
      </w:ins>
      <w:r>
        <w:rPr>
          <w:lang w:val="en-US"/>
        </w:rPr>
        <w:t xml:space="preserve"> shall append the generated JWS object to the payload in the HTTP message and then send the </w:t>
      </w:r>
      <w:proofErr w:type="spellStart"/>
      <w:r>
        <w:rPr>
          <w:lang w:val="en-US"/>
        </w:rPr>
        <w:t>messageto</w:t>
      </w:r>
      <w:proofErr w:type="spellEnd"/>
      <w:r>
        <w:rPr>
          <w:lang w:val="en-US"/>
        </w:rPr>
        <w:t xml:space="preserve"> the next hop.</w:t>
      </w:r>
    </w:p>
    <w:p w14:paraId="4D6AA9D6" w14:textId="718AB72A" w:rsidR="00092CED" w:rsidRDefault="00092CED" w:rsidP="00092CED">
      <w:r>
        <w:t xml:space="preserve">The second </w:t>
      </w:r>
      <w:del w:id="436" w:author="AJ" w:date="2024-02-19T14:30:00Z">
        <w:r w:rsidDel="008F09BB">
          <w:delText>roaming intermediary</w:delText>
        </w:r>
      </w:del>
      <w:ins w:id="437" w:author="AJ" w:date="2024-02-19T14:30:00Z">
        <w:r w:rsidR="008F09BB">
          <w:t>RI</w:t>
        </w:r>
      </w:ins>
      <w:r>
        <w:t xml:space="preserve"> shall parse the encapsulated request, apply the modifications described in the JSON patch appended by the first </w:t>
      </w:r>
      <w:del w:id="438" w:author="AJ" w:date="2024-02-19T14:31:00Z">
        <w:r w:rsidDel="008F09BB">
          <w:delText>roaming intermediary</w:delText>
        </w:r>
      </w:del>
      <w:ins w:id="439" w:author="AJ" w:date="2024-02-19T14:31:00Z">
        <w:r w:rsidR="008F09BB">
          <w:t>RI</w:t>
        </w:r>
      </w:ins>
      <w:r>
        <w:t xml:space="preserve"> and determine further modifications required for obtaining the desired request. The second </w:t>
      </w:r>
      <w:del w:id="440" w:author="AJ" w:date="2024-02-19T14:31:00Z">
        <w:r w:rsidDel="008F09BB">
          <w:delText>roaming intermediary</w:delText>
        </w:r>
      </w:del>
      <w:ins w:id="441" w:author="AJ" w:date="2024-02-19T14:31:00Z">
        <w:r w:rsidR="008F09BB">
          <w:t>RI</w:t>
        </w:r>
      </w:ins>
      <w:r>
        <w:t xml:space="preserve"> shall record these modifications in an additional JSON patch against the JSON object resulting from application of the first </w:t>
      </w:r>
      <w:del w:id="442" w:author="AJ" w:date="2024-02-19T14:31:00Z">
        <w:r w:rsidDel="008F09BB">
          <w:delText>roaming intermediary</w:delText>
        </w:r>
      </w:del>
      <w:ins w:id="443" w:author="AJ" w:date="2024-02-19T14:31:00Z">
        <w:r w:rsidR="008F09BB">
          <w:t>RI</w:t>
        </w:r>
      </w:ins>
      <w:r>
        <w:t>'s JSON patch. If no patch is required, the operations element for the second JSON patch is null.</w:t>
      </w:r>
    </w:p>
    <w:p w14:paraId="100247D1" w14:textId="1D777EE0" w:rsidR="00092CED" w:rsidRDefault="00092CED" w:rsidP="00092CED">
      <w:r>
        <w:t xml:space="preserve">The second </w:t>
      </w:r>
      <w:del w:id="444" w:author="AJ" w:date="2024-02-19T14:31:00Z">
        <w:r w:rsidDel="008F09BB">
          <w:delText>roaming intermediary</w:delText>
        </w:r>
      </w:del>
      <w:ins w:id="445" w:author="AJ" w:date="2024-02-19T14:31:00Z">
        <w:r w:rsidR="008F09BB">
          <w:t>RI</w:t>
        </w:r>
      </w:ins>
      <w:r>
        <w:t xml:space="preserve"> shall create a </w:t>
      </w:r>
      <w:proofErr w:type="spellStart"/>
      <w:r>
        <w:t>modifiedDataToIntegrityProtect</w:t>
      </w:r>
      <w:proofErr w:type="spellEnd"/>
      <w:r>
        <w:t xml:space="preserve"> JSON object as described in clause 13.2.4.5.1. It shall include its identity and the JWE authentication tag, which associates this update by the second </w:t>
      </w:r>
      <w:del w:id="446" w:author="AJ" w:date="2024-02-19T14:32:00Z">
        <w:r w:rsidDel="00F020DD">
          <w:delText>roaming intermediary</w:delText>
        </w:r>
      </w:del>
      <w:ins w:id="447" w:author="AJ" w:date="2024-02-19T14:32:00Z">
        <w:r w:rsidR="00F020DD">
          <w:t>RI</w:t>
        </w:r>
      </w:ins>
      <w:r>
        <w:t xml:space="preserve"> with the JWE object created by the sending SEPP.</w:t>
      </w:r>
    </w:p>
    <w:p w14:paraId="4289E4EF" w14:textId="0F74DE9B" w:rsidR="00092CED" w:rsidRDefault="00092CED" w:rsidP="00092CED">
      <w:pPr>
        <w:rPr>
          <w:lang w:val="en-US"/>
        </w:rPr>
      </w:pPr>
      <w:r>
        <w:rPr>
          <w:lang w:val="en-US"/>
        </w:rPr>
        <w:t xml:space="preserve">The second </w:t>
      </w:r>
      <w:del w:id="448" w:author="AJ" w:date="2024-02-19T14:32:00Z">
        <w:r w:rsidDel="00F020DD">
          <w:rPr>
            <w:lang w:val="en-US"/>
          </w:rPr>
          <w:delText>roaming intermediary</w:delText>
        </w:r>
      </w:del>
      <w:ins w:id="449" w:author="AJ" w:date="2024-02-19T14:32:00Z">
        <w:r w:rsidR="00F020DD">
          <w:rPr>
            <w:lang w:val="en-US"/>
          </w:rPr>
          <w:t>RI</w:t>
        </w:r>
      </w:ins>
      <w:r>
        <w:rPr>
          <w:lang w:val="en-US"/>
        </w:rPr>
        <w:t xml:space="preserve"> shall use the </w:t>
      </w:r>
      <w:proofErr w:type="spellStart"/>
      <w:r>
        <w:rPr>
          <w:lang w:val="en-US"/>
        </w:rPr>
        <w:t>modifiedDataToIntegrityProtect</w:t>
      </w:r>
      <w:proofErr w:type="spellEnd"/>
      <w:r>
        <w:rPr>
          <w:lang w:val="en-US"/>
        </w:rPr>
        <w:t xml:space="preserve"> JSON object as input to JWS to create a JWS object. The second </w:t>
      </w:r>
      <w:del w:id="450" w:author="AJ" w:date="2024-02-19T14:32:00Z">
        <w:r w:rsidDel="00F020DD">
          <w:rPr>
            <w:lang w:val="en-US"/>
          </w:rPr>
          <w:delText>roaming intermediary</w:delText>
        </w:r>
      </w:del>
      <w:ins w:id="451" w:author="AJ" w:date="2024-02-19T14:32:00Z">
        <w:r w:rsidR="00F020DD">
          <w:rPr>
            <w:lang w:val="en-US"/>
          </w:rPr>
          <w:t>RI</w:t>
        </w:r>
      </w:ins>
      <w:r>
        <w:rPr>
          <w:lang w:val="en-US"/>
        </w:rPr>
        <w:t xml:space="preserve"> shall append the generated JWS object to the payload in the HTTP message and then send the message to the receiving SEPP.</w:t>
      </w:r>
    </w:p>
    <w:p w14:paraId="3F206DA8" w14:textId="35339D7B" w:rsidR="00092CED" w:rsidRPr="00B430FB" w:rsidRDefault="00092CED" w:rsidP="00092CED">
      <w:pPr>
        <w:pStyle w:val="Heading5"/>
      </w:pPr>
      <w:bookmarkStart w:id="452" w:name="_Toc153373635"/>
      <w:r w:rsidRPr="00B430FB">
        <w:t>13.2.4.5.2a</w:t>
      </w:r>
      <w:r w:rsidRPr="00B430FB">
        <w:tab/>
      </w:r>
      <w:r w:rsidRPr="00DE701A">
        <w:t>Error messages originated</w:t>
      </w:r>
      <w:del w:id="453" w:author="AJ" w:date="2024-02-19T14:32:00Z">
        <w:r w:rsidRPr="00DE701A" w:rsidDel="00F020DD">
          <w:delText xml:space="preserve"> </w:delText>
        </w:r>
      </w:del>
      <w:r w:rsidRPr="00B430FB">
        <w:t xml:space="preserve"> by Roaming Hub</w:t>
      </w:r>
      <w:bookmarkEnd w:id="452"/>
    </w:p>
    <w:p w14:paraId="5A1B8EC9" w14:textId="77777777" w:rsidR="00092CED" w:rsidRDefault="00092CED" w:rsidP="00092CED">
      <w:pPr>
        <w:rPr>
          <w:lang w:eastAsia="x-none"/>
        </w:rPr>
      </w:pPr>
      <w:r w:rsidRPr="00B430FB">
        <w:rPr>
          <w:lang w:eastAsia="x-none"/>
        </w:rPr>
        <w:t xml:space="preserve">In case a roaming hub needs to originate an error message, then clause 13.2.4.5.2 shall also apply with the following addition: If an error message needs to be sent, the originating roaming hub shall insert a </w:t>
      </w:r>
      <w:proofErr w:type="spellStart"/>
      <w:r w:rsidRPr="00B430FB">
        <w:rPr>
          <w:lang w:eastAsia="x-none"/>
        </w:rPr>
        <w:t>reformattedData</w:t>
      </w:r>
      <w:proofErr w:type="spellEnd"/>
      <w:r w:rsidRPr="00B430FB">
        <w:rPr>
          <w:lang w:eastAsia="x-none"/>
        </w:rPr>
        <w:t xml:space="preserve"> </w:t>
      </w:r>
      <w:r w:rsidRPr="00DE701A">
        <w:rPr>
          <w:lang w:eastAsia="x-none"/>
        </w:rPr>
        <w:t xml:space="preserve">JSON element including only the metadata </w:t>
      </w:r>
      <w:r w:rsidRPr="00B430FB">
        <w:rPr>
          <w:lang w:eastAsia="x-none"/>
        </w:rPr>
        <w:t>IE</w:t>
      </w:r>
      <w:r>
        <w:rPr>
          <w:lang w:eastAsia="x-none"/>
        </w:rPr>
        <w:t xml:space="preserve"> as defined in TS </w:t>
      </w:r>
      <w:r w:rsidRPr="007B02BC">
        <w:rPr>
          <w:lang w:eastAsia="x-none"/>
        </w:rPr>
        <w:t>29.573</w:t>
      </w:r>
      <w:r>
        <w:rPr>
          <w:lang w:eastAsia="x-none"/>
        </w:rPr>
        <w:t> [73]</w:t>
      </w:r>
      <w:r w:rsidRPr="007B02BC">
        <w:rPr>
          <w:lang w:eastAsia="x-none"/>
        </w:rPr>
        <w:t>, Table 6.2.5.2.2 for the Request, and Table 6.2.5.2.3 for the response</w:t>
      </w:r>
      <w:r>
        <w:rPr>
          <w:lang w:eastAsia="x-none"/>
        </w:rPr>
        <w:t>,</w:t>
      </w:r>
      <w:r w:rsidRPr="00B430FB">
        <w:rPr>
          <w:lang w:eastAsia="x-none"/>
        </w:rPr>
        <w:t xml:space="preserve"> and the patches shall be based on a  </w:t>
      </w:r>
      <w:proofErr w:type="spellStart"/>
      <w:r w:rsidRPr="00B430FB">
        <w:rPr>
          <w:lang w:eastAsia="x-none"/>
        </w:rPr>
        <w:t>reformattedData</w:t>
      </w:r>
      <w:proofErr w:type="spellEnd"/>
      <w:r w:rsidRPr="00B430FB">
        <w:rPr>
          <w:lang w:eastAsia="x-none"/>
        </w:rPr>
        <w:t xml:space="preserve"> JSON element</w:t>
      </w:r>
      <w:r w:rsidRPr="00DE701A">
        <w:rPr>
          <w:lang w:eastAsia="x-none"/>
        </w:rPr>
        <w:t xml:space="preserve"> </w:t>
      </w:r>
      <w:r>
        <w:rPr>
          <w:lang w:eastAsia="x-none"/>
        </w:rPr>
        <w:t>including only the metadata.</w:t>
      </w:r>
    </w:p>
    <w:p w14:paraId="6E419D2B" w14:textId="77777777" w:rsidR="00092CED" w:rsidRDefault="00092CED" w:rsidP="00092CED">
      <w:r>
        <w:rPr>
          <w:lang w:val="en-US"/>
        </w:rPr>
        <w:t xml:space="preserve">The </w:t>
      </w:r>
      <w:proofErr w:type="spellStart"/>
      <w:r>
        <w:rPr>
          <w:lang w:val="en-US"/>
        </w:rPr>
        <w:t>reformattedData</w:t>
      </w:r>
      <w:proofErr w:type="spellEnd"/>
      <w:r>
        <w:rPr>
          <w:lang w:val="en-US"/>
        </w:rPr>
        <w:t xml:space="preserve"> JSON element shall only contain metadata with N32-f message ID and N32-f context ID.</w:t>
      </w:r>
    </w:p>
    <w:p w14:paraId="5E9B5447" w14:textId="77777777" w:rsidR="00B8349D" w:rsidRDefault="00B8349D" w:rsidP="00B8349D">
      <w:pPr>
        <w:rPr>
          <w:noProof/>
          <w:sz w:val="44"/>
          <w:szCs w:val="44"/>
        </w:rPr>
      </w:pPr>
      <w:bookmarkStart w:id="454" w:name="_Toc19634876"/>
      <w:bookmarkStart w:id="455" w:name="_Toc26875942"/>
      <w:bookmarkStart w:id="456" w:name="_Toc35528709"/>
      <w:bookmarkStart w:id="457" w:name="_Toc35533470"/>
      <w:bookmarkStart w:id="458" w:name="_Toc45028823"/>
      <w:bookmarkStart w:id="459" w:name="_Toc45274488"/>
      <w:bookmarkStart w:id="460" w:name="_Toc45275075"/>
      <w:bookmarkStart w:id="461" w:name="_Toc51168332"/>
      <w:bookmarkStart w:id="462" w:name="_Toc153373636"/>
    </w:p>
    <w:p w14:paraId="4930884D" w14:textId="61DC61A8" w:rsidR="00B8349D" w:rsidRPr="003B6A8C" w:rsidRDefault="00B8349D" w:rsidP="00B8349D">
      <w:pPr>
        <w:rPr>
          <w:noProof/>
          <w:sz w:val="44"/>
          <w:szCs w:val="44"/>
        </w:rPr>
      </w:pPr>
      <w:r w:rsidRPr="003B6A8C">
        <w:rPr>
          <w:noProof/>
          <w:sz w:val="44"/>
          <w:szCs w:val="44"/>
        </w:rPr>
        <w:lastRenderedPageBreak/>
        <w:t>************** NEXT CHANGE</w:t>
      </w:r>
    </w:p>
    <w:p w14:paraId="663766E4" w14:textId="16515901" w:rsidR="00092CED" w:rsidRDefault="00092CED" w:rsidP="00092CED">
      <w:pPr>
        <w:pStyle w:val="Heading4"/>
      </w:pPr>
      <w:r>
        <w:t>13.2.4.6</w:t>
      </w:r>
      <w:r>
        <w:tab/>
        <w:t xml:space="preserve">Protecting </w:t>
      </w:r>
      <w:del w:id="463" w:author="AJ" w:date="2024-02-19T14:32:00Z">
        <w:r w:rsidDel="00F020DD">
          <w:delText xml:space="preserve">IPX </w:delText>
        </w:r>
      </w:del>
      <w:ins w:id="464" w:author="AJ" w:date="2024-02-19T14:32:00Z">
        <w:r w:rsidR="00F020DD">
          <w:t xml:space="preserve">RI </w:t>
        </w:r>
      </w:ins>
      <w:r>
        <w:t>modifications using JSON Web Signature (JWS)</w:t>
      </w:r>
      <w:bookmarkEnd w:id="454"/>
      <w:bookmarkEnd w:id="455"/>
      <w:bookmarkEnd w:id="456"/>
      <w:bookmarkEnd w:id="457"/>
      <w:bookmarkEnd w:id="458"/>
      <w:bookmarkEnd w:id="459"/>
      <w:bookmarkEnd w:id="460"/>
      <w:bookmarkEnd w:id="461"/>
      <w:bookmarkEnd w:id="462"/>
    </w:p>
    <w:p w14:paraId="767324CC" w14:textId="7232D9C5" w:rsidR="00092CED" w:rsidRDefault="00092CED" w:rsidP="00092CED">
      <w:pPr>
        <w:pStyle w:val="B1"/>
        <w:ind w:left="0" w:firstLine="0"/>
      </w:pPr>
      <w:r>
        <w:t xml:space="preserve">The </w:t>
      </w:r>
      <w:del w:id="465" w:author="AJ" w:date="2024-02-19T14:33:00Z">
        <w:r w:rsidDel="00F020DD">
          <w:delText xml:space="preserve">IPX </w:delText>
        </w:r>
      </w:del>
      <w:ins w:id="466" w:author="AJ" w:date="2024-02-19T14:33:00Z">
        <w:r w:rsidR="00F020DD">
          <w:t xml:space="preserve">RI </w:t>
        </w:r>
      </w:ins>
      <w:r>
        <w:t xml:space="preserve">providers shall use JSON Web Signature (JWS) as specified in RFC 7515 [45] for the protection of </w:t>
      </w:r>
      <w:del w:id="467" w:author="AJ" w:date="2024-02-19T14:33:00Z">
        <w:r w:rsidDel="00F020DD">
          <w:delText xml:space="preserve">IPX </w:delText>
        </w:r>
      </w:del>
      <w:ins w:id="468" w:author="AJ" w:date="2024-02-19T14:33:00Z">
        <w:r w:rsidR="00F020DD">
          <w:t xml:space="preserve">RI </w:t>
        </w:r>
      </w:ins>
      <w:r>
        <w:t>provider modified attributes. The mechanism described in this clause uses signatures, i.e. asymmetric methods, with private/public key pairs.</w:t>
      </w:r>
    </w:p>
    <w:p w14:paraId="3A579C7F" w14:textId="22A478AE" w:rsidR="00092CED" w:rsidRDefault="00092CED" w:rsidP="00092CED">
      <w:pPr>
        <w:pStyle w:val="B1"/>
        <w:ind w:left="0" w:firstLine="0"/>
      </w:pPr>
      <w:r>
        <w:t xml:space="preserve">More specifically, when </w:t>
      </w:r>
      <w:ins w:id="469" w:author="AJ" w:date="2024-02-19T14:33:00Z">
        <w:r w:rsidR="00F020DD">
          <w:t xml:space="preserve">a RI </w:t>
        </w:r>
      </w:ins>
      <w:del w:id="470" w:author="AJ" w:date="2024-02-19T14:33:00Z">
        <w:r w:rsidDel="00F020DD">
          <w:delText xml:space="preserve">an IPX </w:delText>
        </w:r>
      </w:del>
      <w:r>
        <w:t xml:space="preserve">node modifies one or more attributes of the original HTTP message and creates a </w:t>
      </w:r>
      <w:proofErr w:type="spellStart"/>
      <w:r>
        <w:t>modifiedDataToIntegrityProtect</w:t>
      </w:r>
      <w:proofErr w:type="spellEnd"/>
      <w:r>
        <w:t xml:space="preserve"> object to record its modifications, it shall use JWS to integrity protect the </w:t>
      </w:r>
      <w:proofErr w:type="spellStart"/>
      <w:r>
        <w:t>modifiedDataToIntegrityProtect</w:t>
      </w:r>
      <w:proofErr w:type="spellEnd"/>
      <w:r>
        <w:t xml:space="preserve"> object. </w:t>
      </w:r>
    </w:p>
    <w:p w14:paraId="4E1B8DAD" w14:textId="4F9EA076" w:rsidR="00092CED" w:rsidRDefault="00092CED" w:rsidP="00092CED">
      <w:pPr>
        <w:pStyle w:val="B1"/>
        <w:ind w:left="0" w:firstLine="0"/>
      </w:pPr>
      <w:r>
        <w:t xml:space="preserve">The </w:t>
      </w:r>
      <w:del w:id="471" w:author="AJ" w:date="2024-02-19T14:33:00Z">
        <w:r w:rsidDel="00F020DD">
          <w:delText xml:space="preserve">IPX </w:delText>
        </w:r>
      </w:del>
      <w:ins w:id="472" w:author="AJ" w:date="2024-02-19T14:33:00Z">
        <w:r w:rsidR="00F020DD">
          <w:t xml:space="preserve">RI </w:t>
        </w:r>
      </w:ins>
      <w:r>
        <w:t xml:space="preserve">provider shall use its </w:t>
      </w:r>
      <w:r w:rsidRPr="00A9413A">
        <w:t>private key</w:t>
      </w:r>
      <w:r>
        <w:t xml:space="preserve"> as input to JWS for generating the signature representing the contents of the </w:t>
      </w:r>
      <w:proofErr w:type="spellStart"/>
      <w:r>
        <w:t>modifiedDataToIntegrityProtect</w:t>
      </w:r>
      <w:proofErr w:type="spellEnd"/>
      <w:r>
        <w:t xml:space="preserve"> object</w:t>
      </w:r>
      <w:r w:rsidRPr="00555C0A">
        <w:t>.</w:t>
      </w:r>
    </w:p>
    <w:p w14:paraId="12170203" w14:textId="77777777" w:rsidR="00092CED" w:rsidRDefault="00092CED" w:rsidP="00092CED">
      <w:r>
        <w:t>The "</w:t>
      </w:r>
      <w:proofErr w:type="spellStart"/>
      <w:r>
        <w:t>alg</w:t>
      </w:r>
      <w:proofErr w:type="spellEnd"/>
      <w:r>
        <w:t xml:space="preserve">" parameter in the JOSE header indicates the chosen signature algorithm. The 3GPP profile for supported algorithms is described </w:t>
      </w:r>
      <w:r w:rsidRPr="00555C0A">
        <w:t xml:space="preserve">in </w:t>
      </w:r>
      <w:r>
        <w:t>clause 13.2.4.9</w:t>
      </w:r>
      <w:r w:rsidRPr="00D45EAE">
        <w:t>.</w:t>
      </w:r>
    </w:p>
    <w:p w14:paraId="17B4F09A" w14:textId="77777777" w:rsidR="00092CED" w:rsidRDefault="00092CED" w:rsidP="00092CED">
      <w:r>
        <w:t xml:space="preserve">The </w:t>
      </w:r>
      <w:r w:rsidRPr="005966D4">
        <w:t>Fl</w:t>
      </w:r>
      <w:r>
        <w:t>attened JWS JSON Serialization s</w:t>
      </w:r>
      <w:r w:rsidRPr="005966D4">
        <w:t xml:space="preserve">yntax </w:t>
      </w:r>
      <w:r>
        <w:t>shall be used to represent JWS as a JSON object.</w:t>
      </w:r>
    </w:p>
    <w:p w14:paraId="1C4A1A37" w14:textId="77777777" w:rsidR="00B8349D" w:rsidRDefault="00B8349D" w:rsidP="00B8349D">
      <w:pPr>
        <w:rPr>
          <w:noProof/>
          <w:sz w:val="44"/>
          <w:szCs w:val="44"/>
        </w:rPr>
      </w:pPr>
      <w:bookmarkStart w:id="473" w:name="_Toc19634877"/>
      <w:bookmarkStart w:id="474" w:name="_Toc26875943"/>
      <w:bookmarkStart w:id="475" w:name="_Toc35528710"/>
      <w:bookmarkStart w:id="476" w:name="_Toc35533471"/>
      <w:bookmarkStart w:id="477" w:name="_Toc45028824"/>
      <w:bookmarkStart w:id="478" w:name="_Toc45274489"/>
      <w:bookmarkStart w:id="479" w:name="_Toc45275076"/>
      <w:bookmarkStart w:id="480" w:name="_Toc51168333"/>
      <w:bookmarkStart w:id="481" w:name="_Toc153373637"/>
    </w:p>
    <w:p w14:paraId="4324EBB1" w14:textId="7A72AC54" w:rsidR="00B8349D" w:rsidRPr="003B6A8C" w:rsidRDefault="00B8349D" w:rsidP="00B8349D">
      <w:pPr>
        <w:rPr>
          <w:noProof/>
          <w:sz w:val="44"/>
          <w:szCs w:val="44"/>
        </w:rPr>
      </w:pPr>
      <w:r w:rsidRPr="003B6A8C">
        <w:rPr>
          <w:noProof/>
          <w:sz w:val="44"/>
          <w:szCs w:val="44"/>
        </w:rPr>
        <w:t>************** NEXT CHANGE</w:t>
      </w:r>
    </w:p>
    <w:p w14:paraId="137F10AD" w14:textId="77777777" w:rsidR="00092CED" w:rsidRDefault="00092CED" w:rsidP="00092CED">
      <w:pPr>
        <w:pStyle w:val="Heading4"/>
      </w:pPr>
      <w:r>
        <w:t>13.2.4.7</w:t>
      </w:r>
      <w:r>
        <w:tab/>
        <w:t>Message verification by the receiving SEPP</w:t>
      </w:r>
      <w:bookmarkEnd w:id="473"/>
      <w:bookmarkEnd w:id="474"/>
      <w:bookmarkEnd w:id="475"/>
      <w:bookmarkEnd w:id="476"/>
      <w:bookmarkEnd w:id="477"/>
      <w:bookmarkEnd w:id="478"/>
      <w:bookmarkEnd w:id="479"/>
      <w:bookmarkEnd w:id="480"/>
      <w:bookmarkEnd w:id="481"/>
    </w:p>
    <w:p w14:paraId="0CAF7054" w14:textId="1A868A83" w:rsidR="00092CED" w:rsidRDefault="00092CED" w:rsidP="00092CED">
      <w:r>
        <w:t>The receiving SEPP determines that the received message is generated by the Roaming Hub</w:t>
      </w:r>
      <w:ins w:id="482" w:author="AJ" w:date="2024-02-19T14:45:00Z">
        <w:r w:rsidR="00083484">
          <w:t xml:space="preserve"> as </w:t>
        </w:r>
      </w:ins>
      <w:ins w:id="483" w:author="AJ" w:date="2024-02-19T14:33:00Z">
        <w:r w:rsidR="00F020DD">
          <w:t xml:space="preserve">Roaming </w:t>
        </w:r>
      </w:ins>
      <w:ins w:id="484" w:author="AJ" w:date="2024-02-19T14:34:00Z">
        <w:r w:rsidR="00F020DD">
          <w:t>Intermediary</w:t>
        </w:r>
      </w:ins>
      <w:r>
        <w:t xml:space="preserve"> based on the </w:t>
      </w:r>
      <w:proofErr w:type="spellStart"/>
      <w:r>
        <w:t>reformattedData</w:t>
      </w:r>
      <w:proofErr w:type="spellEnd"/>
      <w:r>
        <w:t xml:space="preserve"> IE. </w:t>
      </w:r>
    </w:p>
    <w:p w14:paraId="4174F1D3" w14:textId="1902508F" w:rsidR="00092CED" w:rsidRDefault="00092CED" w:rsidP="00092CED">
      <w:r>
        <w:t xml:space="preserve">If the received messages </w:t>
      </w:r>
      <w:proofErr w:type="gramStart"/>
      <w:r>
        <w:t>is</w:t>
      </w:r>
      <w:proofErr w:type="gramEnd"/>
      <w:r>
        <w:t xml:space="preserve"> not generated by a </w:t>
      </w:r>
      <w:ins w:id="485" w:author="AJ" w:date="2024-02-19T14:46:00Z">
        <w:r w:rsidR="00083484">
          <w:t xml:space="preserve">Roaming Hub </w:t>
        </w:r>
      </w:ins>
      <w:del w:id="486" w:author="AJ" w:date="2024-02-19T14:36:00Z">
        <w:r w:rsidDel="00F020DD">
          <w:delText>r</w:delText>
        </w:r>
      </w:del>
      <w:del w:id="487" w:author="AJ" w:date="2024-02-19T14:46:00Z">
        <w:r w:rsidDel="00083484">
          <w:delText xml:space="preserve">oaming </w:delText>
        </w:r>
      </w:del>
      <w:del w:id="488" w:author="AJ" w:date="2024-02-19T14:36:00Z">
        <w:r w:rsidDel="00F020DD">
          <w:delText>h</w:delText>
        </w:r>
      </w:del>
      <w:del w:id="489" w:author="AJ" w:date="2024-02-19T14:46:00Z">
        <w:r w:rsidDel="00083484">
          <w:delText>ub</w:delText>
        </w:r>
      </w:del>
      <w:r>
        <w:t>:</w:t>
      </w:r>
    </w:p>
    <w:p w14:paraId="3E6E050B" w14:textId="77777777" w:rsidR="00092CED" w:rsidRDefault="00092CED" w:rsidP="00092CED">
      <w:pPr>
        <w:pStyle w:val="B1"/>
      </w:pPr>
      <w:r>
        <w:t>-</w:t>
      </w:r>
      <w:r>
        <w:tab/>
        <w:t>The receiving SEPP shall decrypt the JWE ciphertext using the shared session key and the following parameters obtained from the JWE object – Initialization Vector, Additional Authenticated Data value (</w:t>
      </w:r>
      <w:proofErr w:type="spellStart"/>
      <w:r>
        <w:t>clearTextEncapsulatedMessage</w:t>
      </w:r>
      <w:proofErr w:type="spellEnd"/>
      <w:r>
        <w:t xml:space="preserve"> in "</w:t>
      </w:r>
      <w:proofErr w:type="spellStart"/>
      <w:r>
        <w:t>aad</w:t>
      </w:r>
      <w:proofErr w:type="spellEnd"/>
      <w:r>
        <w:t>") and JWE Authentication Tag ("tag").</w:t>
      </w:r>
    </w:p>
    <w:p w14:paraId="1DC44539" w14:textId="77777777" w:rsidR="00092CED" w:rsidRDefault="00092CED" w:rsidP="00092CED">
      <w:pPr>
        <w:pStyle w:val="B1"/>
      </w:pPr>
      <w:r>
        <w:t>-</w:t>
      </w:r>
      <w:r>
        <w:tab/>
        <w:t>T</w:t>
      </w:r>
      <w:r w:rsidRPr="00D904D6">
        <w:t>he</w:t>
      </w:r>
      <w:r>
        <w:t xml:space="preserve"> receiving SEPP shall check the integrity and authenticity of the </w:t>
      </w:r>
      <w:proofErr w:type="spellStart"/>
      <w:r>
        <w:t>clearTextEncapsulatedMessage</w:t>
      </w:r>
      <w:proofErr w:type="spellEnd"/>
      <w:r>
        <w:t xml:space="preserve"> and the encrypted text by verifying the JWE Authentication Tag in the JWE object</w:t>
      </w:r>
      <w:r w:rsidRPr="009A0F2A">
        <w:t xml:space="preserve"> </w:t>
      </w:r>
      <w:r>
        <w:t>with the JWE AAD algorithm. The algorithm returns the decrypted plaintext (</w:t>
      </w:r>
      <w:proofErr w:type="spellStart"/>
      <w:r>
        <w:t>dataToIntegrityProtectAndCipher</w:t>
      </w:r>
      <w:proofErr w:type="spellEnd"/>
      <w:r>
        <w:t>) only if the JWE Authentication Tag is correct.</w:t>
      </w:r>
    </w:p>
    <w:p w14:paraId="0DA06777" w14:textId="77777777" w:rsidR="00092CED" w:rsidRDefault="00092CED" w:rsidP="00092CED">
      <w:pPr>
        <w:pStyle w:val="B1"/>
      </w:pPr>
      <w:r>
        <w:t>-</w:t>
      </w:r>
      <w:r>
        <w:tab/>
        <w:t xml:space="preserve">The receiving SEPP </w:t>
      </w:r>
      <w:r w:rsidRPr="00D767F8">
        <w:t xml:space="preserve">refers to the NF API in </w:t>
      </w:r>
      <w:proofErr w:type="spellStart"/>
      <w:r w:rsidRPr="00D767F8">
        <w:t>clearTextEncapsulatedMessage</w:t>
      </w:r>
      <w:proofErr w:type="spellEnd"/>
      <w:r w:rsidRPr="00D767F8">
        <w:t xml:space="preserve"> with values in the </w:t>
      </w:r>
      <w:proofErr w:type="spellStart"/>
      <w:r w:rsidRPr="00D767F8">
        <w:t>dataToIntegrityProtectAndCipher</w:t>
      </w:r>
      <w:proofErr w:type="spellEnd"/>
      <w:r w:rsidRPr="00D767F8">
        <w:t xml:space="preserve"> array.</w:t>
      </w:r>
    </w:p>
    <w:p w14:paraId="5DADE5D8" w14:textId="2EFE2D3C" w:rsidR="00092CED" w:rsidRDefault="00092CED" w:rsidP="00092CED">
      <w:pPr>
        <w:pStyle w:val="B1"/>
      </w:pPr>
      <w:r>
        <w:t>-</w:t>
      </w:r>
      <w:r>
        <w:tab/>
        <w:t xml:space="preserve">The receiving SEPP shall next verify </w:t>
      </w:r>
      <w:del w:id="490" w:author="AJ" w:date="2024-02-19T14:36:00Z">
        <w:r w:rsidDel="00F020DD">
          <w:delText xml:space="preserve">IPX </w:delText>
        </w:r>
      </w:del>
      <w:ins w:id="491" w:author="AJ" w:date="2024-02-19T14:36:00Z">
        <w:r w:rsidR="00F020DD">
          <w:t xml:space="preserve">RI </w:t>
        </w:r>
      </w:ins>
      <w:r>
        <w:t xml:space="preserve">provider updates, if included, by verifying the JWS signatures added by the </w:t>
      </w:r>
      <w:r w:rsidRPr="00D904D6">
        <w:t>Roaming Intermediaries</w:t>
      </w:r>
      <w:r>
        <w:t xml:space="preserve">. The SEPP shall verify the JWS signature, using the corresponding raw public key or certificate that is contained in the IPX provider’s security information list obtained during parameter exchange in the related N32-c connection setup or, alternatively, has been configured for the </w:t>
      </w:r>
      <w:proofErr w:type="gramStart"/>
      <w:r>
        <w:t>particular peer</w:t>
      </w:r>
      <w:proofErr w:type="gramEnd"/>
      <w:r>
        <w:t xml:space="preserve"> SEPP. </w:t>
      </w:r>
    </w:p>
    <w:p w14:paraId="73577059" w14:textId="7F0DCC2C" w:rsidR="00092CED" w:rsidRDefault="00092CED" w:rsidP="00092CED">
      <w:pPr>
        <w:pStyle w:val="B1"/>
      </w:pPr>
      <w:r>
        <w:t>-</w:t>
      </w:r>
      <w:r>
        <w:tab/>
        <w:t>T</w:t>
      </w:r>
      <w:r w:rsidRPr="00D904D6">
        <w:t xml:space="preserve">he receiving SEPP </w:t>
      </w:r>
      <w:r>
        <w:t xml:space="preserve">shall then check that the raw public key or certificate of the JWS signature </w:t>
      </w:r>
      <w:ins w:id="492" w:author="AJ" w:date="2024-02-19T14:37:00Z">
        <w:r w:rsidR="00F020DD">
          <w:t>RI</w:t>
        </w:r>
      </w:ins>
      <w:del w:id="493" w:author="AJ" w:date="2024-02-19T14:37:00Z">
        <w:r w:rsidDel="00F020DD">
          <w:delText>IPX</w:delText>
        </w:r>
      </w:del>
      <w:r>
        <w:t xml:space="preserve">'s Identity in the </w:t>
      </w:r>
      <w:proofErr w:type="spellStart"/>
      <w:r>
        <w:t>modifiedDataToIntegrity</w:t>
      </w:r>
      <w:proofErr w:type="spellEnd"/>
      <w:r>
        <w:t xml:space="preserve"> block matches to the </w:t>
      </w:r>
      <w:del w:id="494" w:author="AJ" w:date="2024-02-19T14:37:00Z">
        <w:r w:rsidDel="00F020DD">
          <w:delText xml:space="preserve">IPX </w:delText>
        </w:r>
      </w:del>
      <w:ins w:id="495" w:author="AJ" w:date="2024-02-19T14:37:00Z">
        <w:r w:rsidR="00F020DD">
          <w:t xml:space="preserve">RI </w:t>
        </w:r>
      </w:ins>
      <w:r>
        <w:t>provider referred to in the "</w:t>
      </w:r>
      <w:proofErr w:type="spellStart"/>
      <w:r>
        <w:t>authorizedIPX</w:t>
      </w:r>
      <w:proofErr w:type="spellEnd"/>
      <w:r>
        <w:t xml:space="preserve"> ID" field added by the sending SEPP, based on the information given in the </w:t>
      </w:r>
      <w:del w:id="496" w:author="AJ" w:date="2024-02-19T14:37:00Z">
        <w:r w:rsidDel="00F020DD">
          <w:delText xml:space="preserve">IPX </w:delText>
        </w:r>
      </w:del>
      <w:ins w:id="497" w:author="AJ" w:date="2024-02-19T14:37:00Z">
        <w:r w:rsidR="00F020DD">
          <w:t xml:space="preserve">RI </w:t>
        </w:r>
      </w:ins>
      <w:r>
        <w:t>provider security information list.</w:t>
      </w:r>
      <w:r w:rsidRPr="00D904D6">
        <w:t xml:space="preserve"> </w:t>
      </w:r>
    </w:p>
    <w:p w14:paraId="7C7E0136" w14:textId="519C4ECD" w:rsidR="00092CED" w:rsidRDefault="00092CED" w:rsidP="00092CED">
      <w:pPr>
        <w:pStyle w:val="B1"/>
      </w:pPr>
      <w:r>
        <w:t>-</w:t>
      </w:r>
      <w:r>
        <w:tab/>
        <w:t xml:space="preserve">The receiving SEPP shall check whether the modifications performed by the </w:t>
      </w:r>
      <w:r w:rsidRPr="00D904D6">
        <w:t>Roaming Intermediaries</w:t>
      </w:r>
      <w:ins w:id="498" w:author="AJ" w:date="2024-02-19T14:37:00Z">
        <w:r w:rsidR="00F020DD">
          <w:t xml:space="preserve">, i.e. </w:t>
        </w:r>
        <w:proofErr w:type="spellStart"/>
        <w:r w:rsidR="00F020DD">
          <w:t>c</w:t>
        </w:r>
      </w:ins>
      <w:ins w:id="499" w:author="AJ" w:date="2024-02-19T14:38:00Z">
        <w:r w:rsidR="00F020DD">
          <w:t>IPX</w:t>
        </w:r>
        <w:proofErr w:type="spellEnd"/>
        <w:r w:rsidR="00F020DD">
          <w:t xml:space="preserve"> and </w:t>
        </w:r>
        <w:proofErr w:type="spellStart"/>
        <w:r w:rsidR="00F020DD">
          <w:t>pIPX</w:t>
        </w:r>
        <w:proofErr w:type="spellEnd"/>
        <w:r w:rsidR="00F020DD">
          <w:t>,</w:t>
        </w:r>
      </w:ins>
      <w:r>
        <w:t xml:space="preserve"> were permitted by the respective modification policies. </w:t>
      </w:r>
      <w:r>
        <w:rPr>
          <w:lang w:eastAsia="zh-CN"/>
        </w:rPr>
        <w:t>T</w:t>
      </w:r>
      <w:r>
        <w:t xml:space="preserve">he receiving SEPP shall use the modification policy of the </w:t>
      </w:r>
      <w:proofErr w:type="spellStart"/>
      <w:r>
        <w:t>cIPX</w:t>
      </w:r>
      <w:proofErr w:type="spellEnd"/>
      <w:r>
        <w:t xml:space="preserve"> obtained during parameter exchange in the related N32-c connection </w:t>
      </w:r>
      <w:proofErr w:type="gramStart"/>
      <w:r>
        <w:t>setup, and</w:t>
      </w:r>
      <w:proofErr w:type="gramEnd"/>
      <w:r>
        <w:t xml:space="preserve"> use the modification policy of </w:t>
      </w:r>
      <w:proofErr w:type="spellStart"/>
      <w:r>
        <w:t>pIPX</w:t>
      </w:r>
      <w:proofErr w:type="spellEnd"/>
      <w:r>
        <w:t xml:space="preserve"> configured within the receiving SEPP.</w:t>
      </w:r>
    </w:p>
    <w:p w14:paraId="090170A1" w14:textId="77777777" w:rsidR="00092CED" w:rsidRDefault="00092CED" w:rsidP="00092CED">
      <w:pPr>
        <w:pStyle w:val="B1"/>
      </w:pPr>
      <w:r>
        <w:t>-</w:t>
      </w:r>
      <w:r>
        <w:tab/>
        <w:t xml:space="preserve">If this is the case, the receiving SEPP shall apply the patches in </w:t>
      </w:r>
      <w:proofErr w:type="gramStart"/>
      <w:r>
        <w:t xml:space="preserve">the </w:t>
      </w:r>
      <w:r w:rsidRPr="00E62FC9">
        <w:t xml:space="preserve"> </w:t>
      </w:r>
      <w:r>
        <w:t>Operations</w:t>
      </w:r>
      <w:proofErr w:type="gramEnd"/>
      <w:r>
        <w:t xml:space="preserve"> field in order, perform plausibility checks, and create a new HTTP request according to the "patched" </w:t>
      </w:r>
      <w:proofErr w:type="spellStart"/>
      <w:r>
        <w:t>clearTextEncapsulatedMessage</w:t>
      </w:r>
      <w:proofErr w:type="spellEnd"/>
      <w:r>
        <w:t>.</w:t>
      </w:r>
    </w:p>
    <w:p w14:paraId="174A7548" w14:textId="77777777" w:rsidR="00092CED" w:rsidRDefault="00092CED" w:rsidP="00092CED">
      <w:pPr>
        <w:pStyle w:val="B1"/>
      </w:pPr>
      <w:r>
        <w:lastRenderedPageBreak/>
        <w:t>-</w:t>
      </w:r>
      <w:r>
        <w:tab/>
        <w:t>The receiving SEPP shall verify that the PLMN-ID contained in the incoming N32-f message matches the PLMN-ID in the related N32-f context.</w:t>
      </w:r>
    </w:p>
    <w:p w14:paraId="1E8205C1" w14:textId="77777777" w:rsidR="00092CED" w:rsidRDefault="00092CED" w:rsidP="00092CED">
      <w:r w:rsidRPr="00AD2A32">
        <w:t xml:space="preserve">If </w:t>
      </w:r>
      <w:r>
        <w:t>the received message is generated by a Roaming Hub:</w:t>
      </w:r>
    </w:p>
    <w:p w14:paraId="7D23723C" w14:textId="5BAF570A" w:rsidR="00092CED" w:rsidRDefault="00092CED" w:rsidP="00092CED">
      <w:pPr>
        <w:pStyle w:val="B1"/>
      </w:pPr>
      <w:r>
        <w:t>-</w:t>
      </w:r>
      <w:r>
        <w:tab/>
        <w:t xml:space="preserve">The receiving SEPP </w:t>
      </w:r>
      <w:r w:rsidRPr="00AD2A32">
        <w:t xml:space="preserve">shall check that the raw public key or certificate of the JWS signature </w:t>
      </w:r>
      <w:del w:id="500" w:author="AJ" w:date="2024-02-19T14:36:00Z">
        <w:r w:rsidRPr="00AD2A32" w:rsidDel="00F020DD">
          <w:delText>IPX</w:delText>
        </w:r>
      </w:del>
      <w:ins w:id="501" w:author="AJ" w:date="2024-02-19T14:36:00Z">
        <w:r w:rsidR="00F020DD">
          <w:t>RI</w:t>
        </w:r>
      </w:ins>
      <w:r w:rsidRPr="00AD2A32">
        <w:t xml:space="preserve">'s identity in the </w:t>
      </w:r>
      <w:proofErr w:type="spellStart"/>
      <w:r w:rsidRPr="00AD2A32">
        <w:t>modifiedDataToIntegrityProtect</w:t>
      </w:r>
      <w:proofErr w:type="spellEnd"/>
      <w:r w:rsidRPr="00AD2A32">
        <w:t xml:space="preserve"> block matches the adjacent </w:t>
      </w:r>
      <w:r>
        <w:t>R</w:t>
      </w:r>
      <w:r w:rsidRPr="00AD2A32">
        <w:t xml:space="preserve">oaming </w:t>
      </w:r>
      <w:r>
        <w:t>H</w:t>
      </w:r>
      <w:r w:rsidRPr="00AD2A32">
        <w:t xml:space="preserve">ub </w:t>
      </w:r>
      <w:r>
        <w:t>identity.</w:t>
      </w:r>
    </w:p>
    <w:p w14:paraId="53E25FAE" w14:textId="77777777" w:rsidR="00092CED" w:rsidRDefault="00092CED" w:rsidP="00092CED">
      <w:pPr>
        <w:pStyle w:val="B1"/>
      </w:pPr>
      <w:r>
        <w:t>-</w:t>
      </w:r>
      <w:r>
        <w:tab/>
      </w:r>
      <w:r w:rsidRPr="00C72E80">
        <w:t xml:space="preserve">If the receiving SEPP determines from the error </w:t>
      </w:r>
      <w:r>
        <w:t xml:space="preserve">message </w:t>
      </w:r>
      <w:r w:rsidRPr="00C72E80">
        <w:t xml:space="preserve">that the Roaming </w:t>
      </w:r>
      <w:r>
        <w:t>Hub</w:t>
      </w:r>
      <w:r w:rsidRPr="00C72E80">
        <w:t xml:space="preserve"> requires a modified request message, it can modify if allowed by the MNO's policy, and can resend the modified request message.</w:t>
      </w:r>
    </w:p>
    <w:p w14:paraId="28FECAF7" w14:textId="77777777" w:rsidR="00B8349D" w:rsidRDefault="00B8349D" w:rsidP="00B8349D">
      <w:pPr>
        <w:rPr>
          <w:noProof/>
          <w:sz w:val="44"/>
          <w:szCs w:val="44"/>
        </w:rPr>
      </w:pPr>
      <w:bookmarkStart w:id="502" w:name="_Toc19634878"/>
      <w:bookmarkStart w:id="503" w:name="_Toc26875944"/>
      <w:bookmarkStart w:id="504" w:name="_Toc35528711"/>
      <w:bookmarkStart w:id="505" w:name="_Toc35533472"/>
      <w:bookmarkStart w:id="506" w:name="_Toc45028825"/>
      <w:bookmarkStart w:id="507" w:name="_Toc45274490"/>
      <w:bookmarkStart w:id="508" w:name="_Toc45275077"/>
      <w:bookmarkStart w:id="509" w:name="_Toc51168334"/>
      <w:bookmarkStart w:id="510" w:name="_Toc153373638"/>
    </w:p>
    <w:p w14:paraId="3351635D" w14:textId="51BD3AD9" w:rsidR="00B8349D" w:rsidRDefault="00B8349D" w:rsidP="00B8349D">
      <w:pPr>
        <w:rPr>
          <w:noProof/>
          <w:sz w:val="44"/>
          <w:szCs w:val="44"/>
        </w:rPr>
      </w:pPr>
      <w:r w:rsidRPr="003B6A8C">
        <w:rPr>
          <w:noProof/>
          <w:sz w:val="44"/>
          <w:szCs w:val="44"/>
        </w:rPr>
        <w:t>************** NEXT CHANGE</w:t>
      </w:r>
    </w:p>
    <w:p w14:paraId="5FF43165" w14:textId="77777777" w:rsidR="00B8349D" w:rsidRPr="00B8349D" w:rsidRDefault="00B8349D" w:rsidP="00B8349D">
      <w:pPr>
        <w:rPr>
          <w:noProof/>
          <w:sz w:val="44"/>
          <w:szCs w:val="44"/>
        </w:rPr>
      </w:pPr>
    </w:p>
    <w:p w14:paraId="2E7D8807" w14:textId="13761006" w:rsidR="00092CED" w:rsidRDefault="00092CED" w:rsidP="00092CED">
      <w:pPr>
        <w:pStyle w:val="Heading4"/>
      </w:pPr>
      <w:r>
        <w:t>13.2.4.8</w:t>
      </w:r>
      <w:r>
        <w:tab/>
        <w:t>Procedure</w:t>
      </w:r>
      <w:bookmarkEnd w:id="502"/>
      <w:bookmarkEnd w:id="503"/>
      <w:bookmarkEnd w:id="504"/>
      <w:bookmarkEnd w:id="505"/>
      <w:bookmarkEnd w:id="506"/>
      <w:bookmarkEnd w:id="507"/>
      <w:bookmarkEnd w:id="508"/>
      <w:bookmarkEnd w:id="509"/>
      <w:bookmarkEnd w:id="510"/>
    </w:p>
    <w:p w14:paraId="20D84B03" w14:textId="1EF4539F" w:rsidR="00092CED" w:rsidRDefault="00092CED" w:rsidP="00092CED">
      <w:r>
        <w:t>The following clause illustrates the message flow between the two SEPPs with modifications from</w:t>
      </w:r>
      <w:ins w:id="511" w:author="AJ" w:date="2024-02-19T14:46:00Z">
        <w:r w:rsidR="00083484">
          <w:t xml:space="preserve"> RIs, e.g.</w:t>
        </w:r>
        <w:proofErr w:type="gramStart"/>
        <w:r w:rsidR="00083484">
          <w:t xml:space="preserve">, </w:t>
        </w:r>
      </w:ins>
      <w:r>
        <w:t xml:space="preserve"> </w:t>
      </w:r>
      <w:proofErr w:type="spellStart"/>
      <w:r>
        <w:t>cIPX</w:t>
      </w:r>
      <w:proofErr w:type="spellEnd"/>
      <w:proofErr w:type="gramEnd"/>
      <w:r>
        <w:t xml:space="preserve"> and </w:t>
      </w:r>
      <w:proofErr w:type="spellStart"/>
      <w:r>
        <w:t>pIPX</w:t>
      </w:r>
      <w:proofErr w:type="spellEnd"/>
      <w:r>
        <w:t>.</w:t>
      </w:r>
    </w:p>
    <w:p w14:paraId="24C27D18" w14:textId="77777777" w:rsidR="00092CED" w:rsidRPr="000479EE" w:rsidRDefault="00092CED" w:rsidP="00092CED">
      <w:pPr>
        <w:pStyle w:val="TH"/>
      </w:pPr>
      <w:r>
        <w:rPr>
          <w:noProof/>
        </w:rPr>
        <w:object w:dxaOrig="11390" w:dyaOrig="13780" w14:anchorId="3C9F8EEB">
          <v:shape id="_x0000_i1027" type="#_x0000_t75" style="width:481pt;height:582pt" o:ole="">
            <v:imagedata r:id="rId21" o:title=""/>
          </v:shape>
          <o:OLEObject Type="Embed" ProgID="Visio.Drawing.11" ShapeID="_x0000_i1027" DrawAspect="Content" ObjectID="_1770700086" r:id="rId22"/>
        </w:object>
      </w:r>
    </w:p>
    <w:p w14:paraId="5445D4BD" w14:textId="77777777" w:rsidR="00092CED" w:rsidRPr="0070350C" w:rsidRDefault="00092CED" w:rsidP="00092CED">
      <w:pPr>
        <w:pStyle w:val="TF"/>
      </w:pPr>
      <w:r>
        <w:t>Figure 13.2.4.8</w:t>
      </w:r>
      <w:r w:rsidRPr="008F73EA">
        <w:t xml:space="preserve">-1 Message flow between two </w:t>
      </w:r>
      <w:proofErr w:type="gramStart"/>
      <w:r w:rsidRPr="008F73EA">
        <w:t>SEPPs</w:t>
      </w:r>
      <w:proofErr w:type="gramEnd"/>
    </w:p>
    <w:p w14:paraId="15FF3A65" w14:textId="77777777" w:rsidR="00092CED" w:rsidRDefault="00092CED" w:rsidP="00092CED">
      <w:pPr>
        <w:pStyle w:val="B1"/>
        <w:ind w:left="0" w:firstLine="0"/>
      </w:pPr>
      <w:r>
        <w:t>1.</w:t>
      </w:r>
      <w:r>
        <w:tab/>
        <w:t xml:space="preserve">The </w:t>
      </w:r>
      <w:proofErr w:type="spellStart"/>
      <w:r>
        <w:t>cSEPP</w:t>
      </w:r>
      <w:proofErr w:type="spellEnd"/>
      <w:r>
        <w:t xml:space="preserve"> receives an HTTP request message from a network function. If the message contains a telescopic FQDN, the </w:t>
      </w:r>
      <w:proofErr w:type="spellStart"/>
      <w:r>
        <w:t>cSEPP</w:t>
      </w:r>
      <w:proofErr w:type="spellEnd"/>
      <w:r>
        <w:t xml:space="preserve"> removes its domain name from this FQDN to obtain the original FQDN as described in clause 13.1.</w:t>
      </w:r>
    </w:p>
    <w:p w14:paraId="7B6FDF19" w14:textId="77777777" w:rsidR="00092CED" w:rsidRDefault="00092CED" w:rsidP="00092CED">
      <w:pPr>
        <w:pStyle w:val="B1"/>
        <w:ind w:left="284"/>
      </w:pPr>
      <w:r>
        <w:t>2.</w:t>
      </w:r>
      <w:r>
        <w:tab/>
        <w:t xml:space="preserve">The </w:t>
      </w:r>
      <w:proofErr w:type="spellStart"/>
      <w:r>
        <w:t>cSEPP</w:t>
      </w:r>
      <w:proofErr w:type="spellEnd"/>
      <w:r>
        <w:t xml:space="preserve"> shall reformate the HTTP Request message as follows:</w:t>
      </w:r>
    </w:p>
    <w:p w14:paraId="0DCEBAF2" w14:textId="77777777" w:rsidR="00092CED" w:rsidRDefault="00092CED" w:rsidP="00092CED">
      <w:pPr>
        <w:pStyle w:val="B2"/>
      </w:pPr>
      <w:r>
        <w:t xml:space="preserve">a. The </w:t>
      </w:r>
      <w:proofErr w:type="spellStart"/>
      <w:r>
        <w:t>cSEPP</w:t>
      </w:r>
      <w:proofErr w:type="spellEnd"/>
      <w:r>
        <w:t xml:space="preserve"> shall generate</w:t>
      </w:r>
      <w:r w:rsidRPr="00D06683">
        <w:t xml:space="preserve"> </w:t>
      </w:r>
      <w:r>
        <w:t>blocks (JSON objects) for integrity protected data and encrypted data, and protecting them:</w:t>
      </w:r>
    </w:p>
    <w:p w14:paraId="4EE688F1" w14:textId="77777777" w:rsidR="00092CED" w:rsidRDefault="00092CED" w:rsidP="00092CED">
      <w:pPr>
        <w:pStyle w:val="B2"/>
      </w:pPr>
      <w:r>
        <w:lastRenderedPageBreak/>
        <w:t xml:space="preserve">The </w:t>
      </w:r>
      <w:proofErr w:type="spellStart"/>
      <w:r>
        <w:t>cSEPP</w:t>
      </w:r>
      <w:proofErr w:type="spellEnd"/>
      <w:r>
        <w:t xml:space="preserve"> shall encapsulate the HTTP request into a </w:t>
      </w:r>
      <w:proofErr w:type="spellStart"/>
      <w:r>
        <w:t>clearTextEncapsulatedMessage</w:t>
      </w:r>
      <w:proofErr w:type="spellEnd"/>
      <w:r>
        <w:t xml:space="preserve"> block containing the following child JSON objects: </w:t>
      </w:r>
    </w:p>
    <w:p w14:paraId="7D2053C6" w14:textId="77777777" w:rsidR="00092CED" w:rsidRDefault="00092CED" w:rsidP="00092CED">
      <w:pPr>
        <w:pStyle w:val="B3"/>
      </w:pPr>
      <w:r>
        <w:t>-</w:t>
      </w:r>
      <w:r>
        <w:tab/>
      </w:r>
      <w:proofErr w:type="spellStart"/>
      <w:r>
        <w:t>Pseudo_Headers</w:t>
      </w:r>
      <w:proofErr w:type="spellEnd"/>
    </w:p>
    <w:p w14:paraId="5C3AC50B" w14:textId="77777777" w:rsidR="00092CED" w:rsidRDefault="00092CED" w:rsidP="00092CED">
      <w:pPr>
        <w:pStyle w:val="B3"/>
      </w:pPr>
      <w:r>
        <w:t>-</w:t>
      </w:r>
      <w:r>
        <w:tab/>
      </w:r>
      <w:proofErr w:type="spellStart"/>
      <w:r>
        <w:t>HTTP_Headers</w:t>
      </w:r>
      <w:proofErr w:type="spellEnd"/>
      <w:r>
        <w:t xml:space="preserve"> with one element per header of the original request.</w:t>
      </w:r>
    </w:p>
    <w:p w14:paraId="55A62969" w14:textId="77777777" w:rsidR="00092CED" w:rsidRDefault="00092CED" w:rsidP="00092CED">
      <w:pPr>
        <w:pStyle w:val="B3"/>
      </w:pPr>
      <w:r>
        <w:t>-</w:t>
      </w:r>
      <w:r>
        <w:tab/>
        <w:t>Payload that contains the message body of the original request.</w:t>
      </w:r>
      <w:r>
        <w:tab/>
      </w:r>
    </w:p>
    <w:p w14:paraId="628F88FE" w14:textId="77777777" w:rsidR="00092CED" w:rsidRDefault="00092CED" w:rsidP="00092CED">
      <w:pPr>
        <w:pStyle w:val="B2"/>
      </w:pPr>
      <w:r>
        <w:t xml:space="preserve">For </w:t>
      </w:r>
      <w:r w:rsidRPr="00D767F8">
        <w:t xml:space="preserve">each </w:t>
      </w:r>
      <w:r>
        <w:t xml:space="preserve">attribute that require end-to-end encryption between the two SEPPs, </w:t>
      </w:r>
      <w:r w:rsidRPr="00D767F8">
        <w:t xml:space="preserve">the attribute value is copied into a </w:t>
      </w:r>
      <w:proofErr w:type="spellStart"/>
      <w:r w:rsidRPr="00D767F8">
        <w:t>dataToIntegrityProtectAndCipher</w:t>
      </w:r>
      <w:proofErr w:type="spellEnd"/>
      <w:r w:rsidRPr="00D767F8">
        <w:t xml:space="preserve"> JSON object and </w:t>
      </w:r>
      <w:r>
        <w:t xml:space="preserve">the attribute's value in the </w:t>
      </w:r>
      <w:proofErr w:type="spellStart"/>
      <w:r>
        <w:t>clearTextEncapsulatedMessage</w:t>
      </w:r>
      <w:proofErr w:type="spellEnd"/>
      <w:r>
        <w:t xml:space="preserve"> </w:t>
      </w:r>
      <w:r w:rsidRPr="00D767F8">
        <w:t xml:space="preserve">is replaced </w:t>
      </w:r>
      <w:r>
        <w:t>by</w:t>
      </w:r>
      <w:r w:rsidRPr="00D767F8">
        <w:t xml:space="preserve"> the index of attribute value in the </w:t>
      </w:r>
      <w:proofErr w:type="spellStart"/>
      <w:r w:rsidRPr="00D767F8">
        <w:t>dataToIntegrityProtectAndCipher</w:t>
      </w:r>
      <w:proofErr w:type="spellEnd"/>
      <w:r w:rsidRPr="00D767F8">
        <w:t xml:space="preserve"> block</w:t>
      </w:r>
      <w:r>
        <w:t>.</w:t>
      </w:r>
    </w:p>
    <w:p w14:paraId="37876F09" w14:textId="77777777" w:rsidR="00092CED" w:rsidRDefault="00092CED" w:rsidP="00092CED">
      <w:pPr>
        <w:pStyle w:val="B2"/>
      </w:pPr>
      <w:r>
        <w:t xml:space="preserve">The </w:t>
      </w:r>
      <w:proofErr w:type="spellStart"/>
      <w:r>
        <w:t>cSEPP</w:t>
      </w:r>
      <w:proofErr w:type="spellEnd"/>
      <w:r>
        <w:t xml:space="preserve"> shall create a metadata block that contains the N32-f context ID, message ID generated by the </w:t>
      </w:r>
      <w:proofErr w:type="spellStart"/>
      <w:r>
        <w:t>cSEPP</w:t>
      </w:r>
      <w:proofErr w:type="spellEnd"/>
      <w:r>
        <w:t xml:space="preserve"> for this request/response transaction and next hop identity.</w:t>
      </w:r>
    </w:p>
    <w:p w14:paraId="61BB8249" w14:textId="77777777" w:rsidR="00092CED" w:rsidRDefault="00092CED" w:rsidP="00092CED">
      <w:pPr>
        <w:pStyle w:val="B2"/>
      </w:pPr>
      <w:r>
        <w:t xml:space="preserve">The </w:t>
      </w:r>
      <w:proofErr w:type="spellStart"/>
      <w:r>
        <w:t>cSEPP</w:t>
      </w:r>
      <w:proofErr w:type="spellEnd"/>
      <w:r>
        <w:t xml:space="preserve"> shall protect the </w:t>
      </w:r>
      <w:proofErr w:type="spellStart"/>
      <w:r>
        <w:t>dataToIntegrityProtect</w:t>
      </w:r>
      <w:proofErr w:type="spellEnd"/>
      <w:r>
        <w:t xml:space="preserve"> block and the </w:t>
      </w:r>
      <w:proofErr w:type="spellStart"/>
      <w:r>
        <w:t>dataToIntegrityProtectAndCipher</w:t>
      </w:r>
      <w:proofErr w:type="spellEnd"/>
      <w:r>
        <w:t xml:space="preserve"> block as per clause 13.2.4.4. This results in a single JWE object representing the protected HTTP Request message.</w:t>
      </w:r>
    </w:p>
    <w:p w14:paraId="71821870" w14:textId="77777777" w:rsidR="00092CED" w:rsidRDefault="00092CED" w:rsidP="00092CED">
      <w:pPr>
        <w:pStyle w:val="B2"/>
      </w:pPr>
      <w:r>
        <w:t xml:space="preserve">b. The </w:t>
      </w:r>
      <w:proofErr w:type="spellStart"/>
      <w:r>
        <w:t>cSEPP</w:t>
      </w:r>
      <w:proofErr w:type="spellEnd"/>
      <w:r>
        <w:t xml:space="preserve"> shall generate</w:t>
      </w:r>
      <w:r w:rsidRPr="00D06683">
        <w:t xml:space="preserve"> </w:t>
      </w:r>
      <w:r>
        <w:t>payload for the SEPP to SEPP HTTP message:</w:t>
      </w:r>
    </w:p>
    <w:p w14:paraId="26F06C70" w14:textId="77777777" w:rsidR="00092CED" w:rsidRDefault="00092CED" w:rsidP="00092CED">
      <w:pPr>
        <w:pStyle w:val="B3"/>
      </w:pPr>
      <w:r>
        <w:tab/>
      </w:r>
      <w:r w:rsidRPr="00441A5B">
        <w:t xml:space="preserve">The </w:t>
      </w:r>
      <w:r>
        <w:t>JWE</w:t>
      </w:r>
      <w:r w:rsidRPr="00224385">
        <w:t xml:space="preserve"> </w:t>
      </w:r>
      <w:r>
        <w:t xml:space="preserve">object becomes the payload of the new HTTP message generated by </w:t>
      </w:r>
      <w:proofErr w:type="spellStart"/>
      <w:r>
        <w:t>cSEPP</w:t>
      </w:r>
      <w:proofErr w:type="spellEnd"/>
      <w:r>
        <w:t xml:space="preserve">. </w:t>
      </w:r>
    </w:p>
    <w:p w14:paraId="707CBFF4" w14:textId="77777777" w:rsidR="00092CED" w:rsidRDefault="00092CED" w:rsidP="00092CED">
      <w:pPr>
        <w:pStyle w:val="B1"/>
        <w:ind w:left="284"/>
      </w:pPr>
      <w:r>
        <w:t>3.</w:t>
      </w:r>
      <w:r>
        <w:tab/>
        <w:t xml:space="preserve">The </w:t>
      </w:r>
      <w:proofErr w:type="spellStart"/>
      <w:r>
        <w:t>cSEPP</w:t>
      </w:r>
      <w:proofErr w:type="spellEnd"/>
      <w:r>
        <w:t xml:space="preserve"> shall use HTTP POST to send the HTTP message to the first </w:t>
      </w:r>
      <w:r w:rsidRPr="00D904D6">
        <w:t>Roaming Intermediar</w:t>
      </w:r>
      <w:r>
        <w:t>y.</w:t>
      </w:r>
    </w:p>
    <w:p w14:paraId="7CDCE77A" w14:textId="77777777" w:rsidR="00092CED" w:rsidRDefault="00092CED" w:rsidP="00092CED">
      <w:pPr>
        <w:pStyle w:val="B1"/>
        <w:ind w:left="284"/>
      </w:pPr>
      <w:r>
        <w:t>4.</w:t>
      </w:r>
      <w:r>
        <w:tab/>
        <w:t xml:space="preserve">The first </w:t>
      </w:r>
      <w:r w:rsidRPr="00D904D6">
        <w:t>Roaming Intermediar</w:t>
      </w:r>
      <w:r>
        <w:t xml:space="preserve">y (e.g. visited network's IPX provider) shall create a new </w:t>
      </w:r>
      <w:proofErr w:type="spellStart"/>
      <w:r>
        <w:t>modifiedDataToIntegrityProtect</w:t>
      </w:r>
      <w:proofErr w:type="spellEnd"/>
      <w:r>
        <w:t xml:space="preserve"> JSON object with three elements:</w:t>
      </w:r>
    </w:p>
    <w:p w14:paraId="41A92CA1" w14:textId="77777777" w:rsidR="00092CED" w:rsidRDefault="00092CED" w:rsidP="00092CED">
      <w:pPr>
        <w:pStyle w:val="B2"/>
      </w:pPr>
      <w:r>
        <w:t xml:space="preserve">a. The Operations JSON patch document contains modifications performed by the first </w:t>
      </w:r>
      <w:r w:rsidRPr="00D904D6">
        <w:t>Roaming Intermediar</w:t>
      </w:r>
      <w:r>
        <w:t xml:space="preserve">y as per RFC 6902 [64]. </w:t>
      </w:r>
    </w:p>
    <w:p w14:paraId="1221F954" w14:textId="77777777" w:rsidR="00092CED" w:rsidRDefault="00092CED" w:rsidP="00092CED">
      <w:pPr>
        <w:pStyle w:val="B2"/>
      </w:pPr>
      <w:r>
        <w:t xml:space="preserve">b. The first </w:t>
      </w:r>
      <w:r w:rsidRPr="00D904D6">
        <w:t>Roaming Intermediar</w:t>
      </w:r>
      <w:r>
        <w:t xml:space="preserve">y shall include its own identity in the Identity field of the </w:t>
      </w:r>
      <w:proofErr w:type="spellStart"/>
      <w:r>
        <w:t>modifiedDataToIntegrityProtect</w:t>
      </w:r>
      <w:proofErr w:type="spellEnd"/>
      <w:r>
        <w:t>.</w:t>
      </w:r>
    </w:p>
    <w:p w14:paraId="3C66C104" w14:textId="77777777" w:rsidR="00092CED" w:rsidRDefault="00092CED" w:rsidP="00092CED">
      <w:pPr>
        <w:pStyle w:val="B2"/>
      </w:pPr>
      <w:r>
        <w:t xml:space="preserve">c. The first </w:t>
      </w:r>
      <w:r w:rsidRPr="00D904D6">
        <w:t>Roaming Intermediar</w:t>
      </w:r>
      <w:r>
        <w:t xml:space="preserve">y shall copy the "tag" element, present in the JWE object generated by the </w:t>
      </w:r>
      <w:proofErr w:type="spellStart"/>
      <w:r>
        <w:t>cSEPP</w:t>
      </w:r>
      <w:proofErr w:type="spellEnd"/>
      <w:r>
        <w:t xml:space="preserve">, into the </w:t>
      </w:r>
      <w:proofErr w:type="spellStart"/>
      <w:r>
        <w:t>modifiedDataToIntegrityProtect</w:t>
      </w:r>
      <w:proofErr w:type="spellEnd"/>
      <w:r>
        <w:t xml:space="preserve"> object. This acts as a replay protection for updates made by the first </w:t>
      </w:r>
      <w:r w:rsidRPr="00D904D6">
        <w:t>Roaming Intermediar</w:t>
      </w:r>
      <w:r>
        <w:t>y.</w:t>
      </w:r>
    </w:p>
    <w:p w14:paraId="4D078474" w14:textId="77777777" w:rsidR="00092CED" w:rsidRDefault="00092CED" w:rsidP="00092CED">
      <w:pPr>
        <w:pStyle w:val="B1"/>
        <w:ind w:left="284"/>
      </w:pPr>
      <w:r>
        <w:t xml:space="preserve">The </w:t>
      </w:r>
      <w:r w:rsidRPr="00D904D6">
        <w:rPr>
          <w:rFonts w:eastAsia="SimSun"/>
          <w:szCs w:val="22"/>
        </w:rPr>
        <w:t>Roaming Intermediar</w:t>
      </w:r>
      <w:r>
        <w:rPr>
          <w:rFonts w:eastAsia="SimSun"/>
          <w:szCs w:val="22"/>
        </w:rPr>
        <w:t xml:space="preserve">y shall execute JWS on the </w:t>
      </w:r>
      <w:proofErr w:type="spellStart"/>
      <w:r>
        <w:rPr>
          <w:rFonts w:eastAsia="SimSun"/>
          <w:szCs w:val="22"/>
        </w:rPr>
        <w:t>modifiedDataToIntegrityProtect</w:t>
      </w:r>
      <w:proofErr w:type="spellEnd"/>
      <w:r>
        <w:rPr>
          <w:rFonts w:eastAsia="SimSun"/>
          <w:szCs w:val="22"/>
        </w:rPr>
        <w:t xml:space="preserve"> JSON object and append the resulting JWS object to the message.</w:t>
      </w:r>
    </w:p>
    <w:p w14:paraId="3471335A" w14:textId="77777777" w:rsidR="00092CED" w:rsidRDefault="00092CED" w:rsidP="00092CED">
      <w:pPr>
        <w:pStyle w:val="B1"/>
        <w:ind w:left="284"/>
      </w:pPr>
      <w:r>
        <w:t>5.</w:t>
      </w:r>
      <w:r>
        <w:tab/>
        <w:t xml:space="preserve">The first </w:t>
      </w:r>
      <w:r w:rsidRPr="00D904D6">
        <w:t>Roaming Intermediar</w:t>
      </w:r>
      <w:r>
        <w:t xml:space="preserve">y shall send the modified HTTP message request to the second </w:t>
      </w:r>
      <w:r w:rsidRPr="00D904D6">
        <w:t>Roaming Intermediar</w:t>
      </w:r>
      <w:r>
        <w:t>y (e.g. home network's IPX) as in step 3.</w:t>
      </w:r>
    </w:p>
    <w:p w14:paraId="75CBDC08" w14:textId="77777777" w:rsidR="00092CED" w:rsidRDefault="00092CED" w:rsidP="00092CED">
      <w:pPr>
        <w:pStyle w:val="B1"/>
        <w:ind w:left="284"/>
      </w:pPr>
      <w:r>
        <w:t>6.</w:t>
      </w:r>
      <w:r>
        <w:tab/>
        <w:t xml:space="preserve">The second </w:t>
      </w:r>
      <w:r w:rsidRPr="00D904D6">
        <w:t>Roaming Intermediar</w:t>
      </w:r>
      <w:r>
        <w:t xml:space="preserve">y shall perform further modifications as in step 4 if required. The second </w:t>
      </w:r>
      <w:r w:rsidRPr="00D904D6">
        <w:rPr>
          <w:rFonts w:eastAsia="SimSun"/>
          <w:szCs w:val="22"/>
        </w:rPr>
        <w:t>Roaming Intermediar</w:t>
      </w:r>
      <w:r>
        <w:rPr>
          <w:rFonts w:eastAsia="SimSun"/>
          <w:szCs w:val="22"/>
        </w:rPr>
        <w:t xml:space="preserve">y shall further execute JWS on the </w:t>
      </w:r>
      <w:proofErr w:type="spellStart"/>
      <w:r>
        <w:rPr>
          <w:rFonts w:eastAsia="SimSun"/>
          <w:szCs w:val="22"/>
        </w:rPr>
        <w:t>modifiedDataToIntegrityProtect</w:t>
      </w:r>
      <w:proofErr w:type="spellEnd"/>
      <w:r>
        <w:rPr>
          <w:rFonts w:eastAsia="SimSun"/>
          <w:szCs w:val="22"/>
        </w:rPr>
        <w:t xml:space="preserve"> JSON object and shall append the resulting JWS object to the message.</w:t>
      </w:r>
    </w:p>
    <w:p w14:paraId="28C52508" w14:textId="77777777" w:rsidR="00092CED" w:rsidRDefault="00092CED" w:rsidP="00092CED">
      <w:pPr>
        <w:pStyle w:val="B1"/>
        <w:ind w:left="284"/>
      </w:pPr>
      <w:r>
        <w:t>7.</w:t>
      </w:r>
      <w:r>
        <w:tab/>
        <w:t xml:space="preserve">The second </w:t>
      </w:r>
      <w:r w:rsidRPr="00D904D6">
        <w:t>Roaming Intermediar</w:t>
      </w:r>
      <w:r>
        <w:t xml:space="preserve">y shall send the modified HTTP message to the </w:t>
      </w:r>
      <w:proofErr w:type="spellStart"/>
      <w:r>
        <w:t>pSEPP</w:t>
      </w:r>
      <w:proofErr w:type="spellEnd"/>
      <w:r>
        <w:t xml:space="preserve"> as in step 3.</w:t>
      </w:r>
    </w:p>
    <w:p w14:paraId="2E2A5CC7" w14:textId="77777777" w:rsidR="00092CED" w:rsidRDefault="00092CED" w:rsidP="00092CED">
      <w:pPr>
        <w:pStyle w:val="NO"/>
      </w:pPr>
      <w:r w:rsidRPr="00E62FC9">
        <w:t xml:space="preserve"> </w:t>
      </w:r>
      <w:r>
        <w:t>NOTE 1:</w:t>
      </w:r>
      <w:r>
        <w:tab/>
        <w:t xml:space="preserve">The behaviour of the </w:t>
      </w:r>
      <w:r w:rsidRPr="00D904D6">
        <w:t>Roaming Intermediar</w:t>
      </w:r>
      <w:r>
        <w:t xml:space="preserve">ies is not normative, but the </w:t>
      </w:r>
      <w:proofErr w:type="spellStart"/>
      <w:r>
        <w:t>pSEPP</w:t>
      </w:r>
      <w:proofErr w:type="spellEnd"/>
      <w:r>
        <w:t xml:space="preserve"> assumes that behaviour for processing the resulting request.</w:t>
      </w:r>
    </w:p>
    <w:p w14:paraId="2A3612F7" w14:textId="77777777" w:rsidR="00092CED" w:rsidRDefault="00092CED" w:rsidP="00092CED">
      <w:pPr>
        <w:pStyle w:val="B1"/>
      </w:pPr>
      <w:r>
        <w:t>8.</w:t>
      </w:r>
      <w:r>
        <w:tab/>
        <w:t xml:space="preserve">The </w:t>
      </w:r>
      <w:proofErr w:type="spellStart"/>
      <w:r>
        <w:t>pSEPP</w:t>
      </w:r>
      <w:proofErr w:type="spellEnd"/>
      <w:r>
        <w:t xml:space="preserve"> receives the message and </w:t>
      </w:r>
      <w:r>
        <w:rPr>
          <w:szCs w:val="22"/>
        </w:rPr>
        <w:t xml:space="preserve">shall perform </w:t>
      </w:r>
      <w:r>
        <w:t>the following</w:t>
      </w:r>
      <w:r>
        <w:rPr>
          <w:szCs w:val="22"/>
        </w:rPr>
        <w:t xml:space="preserve"> actions</w:t>
      </w:r>
      <w:r>
        <w:t>:</w:t>
      </w:r>
    </w:p>
    <w:p w14:paraId="77824AF2" w14:textId="77777777" w:rsidR="00092CED" w:rsidRDefault="00092CED" w:rsidP="00092CED">
      <w:pPr>
        <w:pStyle w:val="B2"/>
        <w:rPr>
          <w:rFonts w:eastAsia="SimSun"/>
        </w:rPr>
      </w:pPr>
      <w:r>
        <w:rPr>
          <w:szCs w:val="22"/>
        </w:rPr>
        <w:t>-</w:t>
      </w:r>
      <w:r>
        <w:rPr>
          <w:szCs w:val="22"/>
        </w:rPr>
        <w:tab/>
      </w:r>
      <w:r>
        <w:rPr>
          <w:rFonts w:eastAsia="SimSun"/>
        </w:rPr>
        <w:t xml:space="preserve">The </w:t>
      </w:r>
      <w:proofErr w:type="spellStart"/>
      <w:r>
        <w:rPr>
          <w:rFonts w:eastAsia="SimSun"/>
        </w:rPr>
        <w:t>pSEPP</w:t>
      </w:r>
      <w:proofErr w:type="spellEnd"/>
      <w:r>
        <w:rPr>
          <w:rFonts w:eastAsia="SimSun"/>
        </w:rPr>
        <w:t xml:space="preserve"> extracts the serialized values from the components of the JWE object.</w:t>
      </w:r>
    </w:p>
    <w:p w14:paraId="5C820F1D" w14:textId="77777777" w:rsidR="00092CED" w:rsidRDefault="00092CED" w:rsidP="00092CED">
      <w:pPr>
        <w:pStyle w:val="B2"/>
        <w:rPr>
          <w:rFonts w:eastAsia="SimSun"/>
        </w:rPr>
      </w:pPr>
      <w:r>
        <w:rPr>
          <w:rFonts w:eastAsia="SimSun"/>
        </w:rPr>
        <w:t xml:space="preserve">- </w:t>
      </w:r>
      <w:r>
        <w:rPr>
          <w:rFonts w:eastAsia="SimSun"/>
        </w:rPr>
        <w:tab/>
        <w:t xml:space="preserve">The </w:t>
      </w:r>
      <w:proofErr w:type="spellStart"/>
      <w:r>
        <w:rPr>
          <w:rFonts w:eastAsia="SimSun"/>
        </w:rPr>
        <w:t>pSEPP</w:t>
      </w:r>
      <w:proofErr w:type="spellEnd"/>
      <w:r>
        <w:rPr>
          <w:rFonts w:eastAsia="SimSun"/>
        </w:rPr>
        <w:t xml:space="preserve"> invokes the JWE AEAD algorithm to check the integrity of the message and </w:t>
      </w:r>
      <w:r w:rsidRPr="000479EE">
        <w:rPr>
          <w:rFonts w:eastAsia="SimSun"/>
        </w:rPr>
        <w:t>decrypt</w:t>
      </w:r>
      <w:r>
        <w:rPr>
          <w:rFonts w:eastAsia="SimSun"/>
        </w:rPr>
        <w:t xml:space="preserve"> </w:t>
      </w:r>
      <w:r w:rsidRPr="000479EE">
        <w:rPr>
          <w:rFonts w:eastAsia="SimSun"/>
        </w:rPr>
        <w:t>th</w:t>
      </w:r>
      <w:r>
        <w:rPr>
          <w:rFonts w:eastAsia="SimSun"/>
        </w:rPr>
        <w:t xml:space="preserve">e </w:t>
      </w:r>
      <w:proofErr w:type="spellStart"/>
      <w:r>
        <w:rPr>
          <w:rFonts w:eastAsia="SimSun"/>
        </w:rPr>
        <w:t>dataToIntegrityProtectAndCipher</w:t>
      </w:r>
      <w:proofErr w:type="spellEnd"/>
      <w:r>
        <w:rPr>
          <w:rFonts w:eastAsia="SimSun"/>
        </w:rPr>
        <w:t xml:space="preserve"> b</w:t>
      </w:r>
      <w:r w:rsidRPr="000479EE">
        <w:rPr>
          <w:rFonts w:eastAsia="SimSun"/>
        </w:rPr>
        <w:t xml:space="preserve">lock. </w:t>
      </w:r>
      <w:r>
        <w:rPr>
          <w:rFonts w:eastAsia="SimSun"/>
        </w:rPr>
        <w:t xml:space="preserve">This results in entries in the encrypted block becoming visible in cleartext. </w:t>
      </w:r>
    </w:p>
    <w:p w14:paraId="048AA647" w14:textId="77777777" w:rsidR="00092CED" w:rsidRDefault="00092CED" w:rsidP="00092CED">
      <w:pPr>
        <w:pStyle w:val="B2"/>
        <w:rPr>
          <w:rFonts w:eastAsia="SimSun"/>
        </w:rPr>
      </w:pPr>
      <w:r>
        <w:rPr>
          <w:rFonts w:eastAsia="SimSun"/>
        </w:rPr>
        <w:t>-</w:t>
      </w:r>
      <w:r>
        <w:rPr>
          <w:rFonts w:eastAsia="SimSun"/>
        </w:rPr>
        <w:tab/>
        <w:t xml:space="preserve">The </w:t>
      </w:r>
      <w:proofErr w:type="spellStart"/>
      <w:r>
        <w:rPr>
          <w:rFonts w:eastAsia="SimSun"/>
        </w:rPr>
        <w:t>pSEPP</w:t>
      </w:r>
      <w:proofErr w:type="spellEnd"/>
      <w:r>
        <w:rPr>
          <w:rFonts w:eastAsia="SimSun"/>
        </w:rPr>
        <w:t xml:space="preserve"> updates the </w:t>
      </w:r>
      <w:proofErr w:type="spellStart"/>
      <w:r>
        <w:rPr>
          <w:rFonts w:eastAsia="SimSun"/>
        </w:rPr>
        <w:t>clearTextEncapsulationMessage</w:t>
      </w:r>
      <w:proofErr w:type="spellEnd"/>
      <w:r w:rsidRPr="000479EE">
        <w:rPr>
          <w:rFonts w:eastAsia="SimSun"/>
        </w:rPr>
        <w:t xml:space="preserve"> </w:t>
      </w:r>
      <w:r>
        <w:rPr>
          <w:rFonts w:eastAsia="SimSun"/>
        </w:rPr>
        <w:t xml:space="preserve">block in the message </w:t>
      </w:r>
      <w:r w:rsidRPr="000479EE">
        <w:rPr>
          <w:rFonts w:eastAsia="SimSun"/>
        </w:rPr>
        <w:t xml:space="preserve">by </w:t>
      </w:r>
      <w:r w:rsidRPr="00D767F8">
        <w:rPr>
          <w:rFonts w:eastAsia="SimSun"/>
        </w:rPr>
        <w:t xml:space="preserve">replacing the references to the </w:t>
      </w:r>
      <w:proofErr w:type="spellStart"/>
      <w:r w:rsidRPr="00D767F8">
        <w:rPr>
          <w:rFonts w:eastAsia="SimSun"/>
        </w:rPr>
        <w:t>dataToIntegrityProtectAndCipher</w:t>
      </w:r>
      <w:proofErr w:type="spellEnd"/>
      <w:r w:rsidRPr="00D767F8">
        <w:rPr>
          <w:rFonts w:eastAsia="SimSun"/>
        </w:rPr>
        <w:t xml:space="preserve"> block with the referenced decrypted values from the </w:t>
      </w:r>
      <w:proofErr w:type="spellStart"/>
      <w:r w:rsidRPr="00D767F8">
        <w:rPr>
          <w:rFonts w:eastAsia="SimSun"/>
        </w:rPr>
        <w:t>dataToIntegrityProtectAndCipher</w:t>
      </w:r>
      <w:proofErr w:type="spellEnd"/>
      <w:r w:rsidRPr="00D767F8">
        <w:rPr>
          <w:rFonts w:eastAsia="SimSun"/>
        </w:rPr>
        <w:t xml:space="preserve"> block. </w:t>
      </w:r>
    </w:p>
    <w:p w14:paraId="5619A3FE" w14:textId="77777777" w:rsidR="00092CED" w:rsidRDefault="00092CED" w:rsidP="00092CED">
      <w:pPr>
        <w:pStyle w:val="B2"/>
        <w:rPr>
          <w:rFonts w:eastAsia="SimSun"/>
        </w:rPr>
      </w:pPr>
      <w:r>
        <w:rPr>
          <w:rFonts w:eastAsia="SimSun"/>
        </w:rPr>
        <w:t>-</w:t>
      </w:r>
      <w:r>
        <w:rPr>
          <w:rFonts w:eastAsia="SimSun"/>
        </w:rPr>
        <w:tab/>
        <w:t xml:space="preserve">The </w:t>
      </w:r>
      <w:proofErr w:type="spellStart"/>
      <w:r>
        <w:rPr>
          <w:rFonts w:eastAsia="SimSun"/>
        </w:rPr>
        <w:t>pSEPP</w:t>
      </w:r>
      <w:proofErr w:type="spellEnd"/>
      <w:r w:rsidRPr="000479EE">
        <w:rPr>
          <w:rFonts w:eastAsia="SimSun"/>
        </w:rPr>
        <w:t xml:space="preserve"> then verifies IPX provider updates of the attributes in the </w:t>
      </w:r>
      <w:proofErr w:type="spellStart"/>
      <w:r w:rsidRPr="000479EE">
        <w:rPr>
          <w:rFonts w:eastAsia="SimSun"/>
        </w:rPr>
        <w:t>m</w:t>
      </w:r>
      <w:r>
        <w:rPr>
          <w:rFonts w:eastAsia="SimSun"/>
        </w:rPr>
        <w:t>odificationsArray</w:t>
      </w:r>
      <w:proofErr w:type="spellEnd"/>
      <w:r w:rsidRPr="000479EE">
        <w:rPr>
          <w:rFonts w:eastAsia="SimSun"/>
        </w:rPr>
        <w:t>.</w:t>
      </w:r>
      <w:r>
        <w:rPr>
          <w:rFonts w:eastAsia="SimSun"/>
        </w:rPr>
        <w:t xml:space="preserve"> It checks whether the modifications performed by the </w:t>
      </w:r>
      <w:r w:rsidRPr="00D904D6">
        <w:rPr>
          <w:rFonts w:eastAsia="SimSun"/>
        </w:rPr>
        <w:t>Roaming Intermediar</w:t>
      </w:r>
      <w:r>
        <w:rPr>
          <w:rFonts w:eastAsia="SimSun"/>
        </w:rPr>
        <w:t>ies were permitted by policy.</w:t>
      </w:r>
    </w:p>
    <w:p w14:paraId="30B53BF0" w14:textId="77777777" w:rsidR="00092CED" w:rsidRDefault="00092CED" w:rsidP="00092CED">
      <w:pPr>
        <w:pStyle w:val="B2"/>
        <w:rPr>
          <w:rFonts w:eastAsia="SimSun"/>
        </w:rPr>
      </w:pPr>
      <w:r>
        <w:rPr>
          <w:rFonts w:eastAsia="SimSun"/>
        </w:rPr>
        <w:lastRenderedPageBreak/>
        <w:tab/>
        <w:t xml:space="preserve">The </w:t>
      </w:r>
      <w:proofErr w:type="spellStart"/>
      <w:r>
        <w:rPr>
          <w:rFonts w:eastAsia="SimSun"/>
        </w:rPr>
        <w:t>pSEPP</w:t>
      </w:r>
      <w:proofErr w:type="spellEnd"/>
      <w:r>
        <w:rPr>
          <w:rFonts w:eastAsia="SimSun"/>
        </w:rPr>
        <w:t xml:space="preserve"> further verifies that the PLMN-ID contained in the message is equal to the "Remote PLMN-ID" in the related N32-f context.</w:t>
      </w:r>
    </w:p>
    <w:p w14:paraId="33C938E9" w14:textId="77777777" w:rsidR="00092CED" w:rsidRDefault="00092CED" w:rsidP="00092CED">
      <w:pPr>
        <w:pStyle w:val="B2"/>
        <w:rPr>
          <w:szCs w:val="22"/>
        </w:rPr>
      </w:pPr>
      <w:r>
        <w:rPr>
          <w:rFonts w:eastAsia="SimSun"/>
        </w:rPr>
        <w:t>-</w:t>
      </w:r>
      <w:r>
        <w:rPr>
          <w:rFonts w:eastAsia="SimSun"/>
        </w:rPr>
        <w:tab/>
        <w:t xml:space="preserve">The </w:t>
      </w:r>
      <w:proofErr w:type="spellStart"/>
      <w:r>
        <w:rPr>
          <w:rFonts w:eastAsia="SimSun"/>
        </w:rPr>
        <w:t>pSEPP</w:t>
      </w:r>
      <w:proofErr w:type="spellEnd"/>
      <w:r>
        <w:rPr>
          <w:rFonts w:eastAsia="SimSun"/>
        </w:rPr>
        <w:t xml:space="preserve"> updates the</w:t>
      </w:r>
      <w:r w:rsidRPr="000479EE">
        <w:rPr>
          <w:rFonts w:eastAsia="SimSun"/>
        </w:rPr>
        <w:t xml:space="preserve"> modified values of the </w:t>
      </w:r>
      <w:r>
        <w:rPr>
          <w:rFonts w:eastAsia="SimSun"/>
        </w:rPr>
        <w:t xml:space="preserve">attributes in the </w:t>
      </w:r>
      <w:proofErr w:type="spellStart"/>
      <w:r>
        <w:rPr>
          <w:rFonts w:eastAsia="SimSun"/>
        </w:rPr>
        <w:t>clearTextEncapsulationMessage</w:t>
      </w:r>
      <w:proofErr w:type="spellEnd"/>
      <w:r>
        <w:rPr>
          <w:rFonts w:eastAsia="SimSun"/>
        </w:rPr>
        <w:t xml:space="preserve"> in order.</w:t>
      </w:r>
    </w:p>
    <w:p w14:paraId="49990A80" w14:textId="77777777" w:rsidR="00092CED" w:rsidRPr="000479EE" w:rsidRDefault="00092CED" w:rsidP="00092CED">
      <w:pPr>
        <w:pStyle w:val="B1"/>
      </w:pPr>
      <w:r>
        <w:t xml:space="preserve">The </w:t>
      </w:r>
      <w:proofErr w:type="spellStart"/>
      <w:r>
        <w:t>pSEPP</w:t>
      </w:r>
      <w:proofErr w:type="spellEnd"/>
      <w:r>
        <w:t xml:space="preserve"> </w:t>
      </w:r>
      <w:r>
        <w:rPr>
          <w:szCs w:val="22"/>
        </w:rPr>
        <w:t xml:space="preserve">shall </w:t>
      </w:r>
      <w:r>
        <w:t xml:space="preserve">re-assemble the full HTTP Request from the contents of the </w:t>
      </w:r>
      <w:proofErr w:type="spellStart"/>
      <w:r>
        <w:t>clearTextEncapsulationMessage</w:t>
      </w:r>
      <w:proofErr w:type="spellEnd"/>
      <w:r>
        <w:t>.</w:t>
      </w:r>
    </w:p>
    <w:p w14:paraId="0F34B1C3" w14:textId="77777777" w:rsidR="00092CED" w:rsidRDefault="00092CED" w:rsidP="00092CED">
      <w:pPr>
        <w:spacing w:after="40"/>
        <w:ind w:left="284"/>
        <w:rPr>
          <w:szCs w:val="22"/>
        </w:rPr>
      </w:pPr>
    </w:p>
    <w:p w14:paraId="73943079" w14:textId="77777777" w:rsidR="00092CED" w:rsidRDefault="00092CED" w:rsidP="00092CED">
      <w:pPr>
        <w:pStyle w:val="B1"/>
        <w:ind w:left="284"/>
      </w:pPr>
      <w:r>
        <w:t>9.</w:t>
      </w:r>
      <w:r>
        <w:tab/>
        <w:t xml:space="preserve">The </w:t>
      </w:r>
      <w:proofErr w:type="spellStart"/>
      <w:r>
        <w:t>pSEPP</w:t>
      </w:r>
      <w:proofErr w:type="spellEnd"/>
      <w:r>
        <w:t xml:space="preserve"> shall send the HTTP request resulting from step 8 to the home network's NF.</w:t>
      </w:r>
    </w:p>
    <w:p w14:paraId="1714795C" w14:textId="77777777" w:rsidR="00092CED" w:rsidRDefault="00092CED" w:rsidP="00092CED">
      <w:pPr>
        <w:pStyle w:val="B1"/>
        <w:ind w:left="0" w:firstLine="0"/>
      </w:pPr>
      <w:r>
        <w:t>10.-18.</w:t>
      </w:r>
      <w:r>
        <w:tab/>
        <w:t>These steps are analogous to steps 1.-9.</w:t>
      </w:r>
    </w:p>
    <w:p w14:paraId="75020163" w14:textId="77777777" w:rsidR="00083484" w:rsidRDefault="00083484" w:rsidP="00092CED">
      <w:pPr>
        <w:pStyle w:val="Heading2"/>
      </w:pPr>
      <w:bookmarkStart w:id="512" w:name="_Toc19634890"/>
      <w:bookmarkStart w:id="513" w:name="_Toc26875958"/>
      <w:bookmarkStart w:id="514" w:name="_Toc35528725"/>
      <w:bookmarkStart w:id="515" w:name="_Toc35533486"/>
      <w:bookmarkStart w:id="516" w:name="_Toc45028855"/>
      <w:bookmarkStart w:id="517" w:name="_Toc45274520"/>
      <w:bookmarkStart w:id="518" w:name="_Toc45275107"/>
      <w:bookmarkStart w:id="519" w:name="_Toc51168365"/>
      <w:bookmarkStart w:id="520" w:name="_Toc153373676"/>
    </w:p>
    <w:p w14:paraId="3AD40A04" w14:textId="5FFF3AAC" w:rsidR="00083484" w:rsidRPr="003B6A8C" w:rsidRDefault="00083484" w:rsidP="00083484">
      <w:pPr>
        <w:rPr>
          <w:noProof/>
          <w:sz w:val="44"/>
          <w:szCs w:val="44"/>
        </w:rPr>
      </w:pPr>
      <w:r w:rsidRPr="003B6A8C">
        <w:rPr>
          <w:noProof/>
          <w:sz w:val="44"/>
          <w:szCs w:val="44"/>
        </w:rPr>
        <w:t xml:space="preserve">************** </w:t>
      </w:r>
      <w:r>
        <w:rPr>
          <w:noProof/>
          <w:sz w:val="44"/>
          <w:szCs w:val="44"/>
        </w:rPr>
        <w:t>NEXT</w:t>
      </w:r>
      <w:r w:rsidRPr="003B6A8C">
        <w:rPr>
          <w:noProof/>
          <w:sz w:val="44"/>
          <w:szCs w:val="44"/>
        </w:rPr>
        <w:t xml:space="preserve"> CHANGE</w:t>
      </w:r>
    </w:p>
    <w:p w14:paraId="2D217782" w14:textId="77777777" w:rsidR="00083484" w:rsidRDefault="00083484" w:rsidP="00092CED">
      <w:pPr>
        <w:pStyle w:val="Heading2"/>
      </w:pPr>
    </w:p>
    <w:p w14:paraId="2AF602BE" w14:textId="77777777" w:rsidR="00083484" w:rsidRDefault="00083484" w:rsidP="00092CED">
      <w:pPr>
        <w:pStyle w:val="Heading2"/>
      </w:pPr>
    </w:p>
    <w:p w14:paraId="3CDCC781" w14:textId="77F2716B" w:rsidR="00092CED" w:rsidRDefault="00092CED" w:rsidP="00092CED">
      <w:pPr>
        <w:pStyle w:val="Heading2"/>
      </w:pPr>
      <w:r>
        <w:t>13.5</w:t>
      </w:r>
      <w:r>
        <w:tab/>
        <w:t>Security capability negotiation between SEPPs</w:t>
      </w:r>
      <w:bookmarkEnd w:id="512"/>
      <w:bookmarkEnd w:id="513"/>
      <w:bookmarkEnd w:id="514"/>
      <w:bookmarkEnd w:id="515"/>
      <w:bookmarkEnd w:id="516"/>
      <w:bookmarkEnd w:id="517"/>
      <w:bookmarkEnd w:id="518"/>
      <w:bookmarkEnd w:id="519"/>
      <w:bookmarkEnd w:id="520"/>
    </w:p>
    <w:p w14:paraId="7CDE76ED" w14:textId="77777777" w:rsidR="00092CED" w:rsidRDefault="00092CED" w:rsidP="00092CED">
      <w:r>
        <w:t xml:space="preserve">The security capability negotiation </w:t>
      </w:r>
      <w:r w:rsidRPr="00204A04">
        <w:t xml:space="preserve">over N32-c </w:t>
      </w:r>
      <w:r>
        <w:t>allows the SEPPs to negotiate which security mechanism to use for protecting NF service</w:t>
      </w:r>
      <w:r w:rsidRPr="00204A04">
        <w:t>-</w:t>
      </w:r>
      <w:r>
        <w:t>related signalling over N32</w:t>
      </w:r>
      <w:r w:rsidRPr="00204A04">
        <w:t>-f</w:t>
      </w:r>
      <w:r>
        <w:t>. There shall be an agreed security mechanism between a pair of SEPPs before conveying NF service</w:t>
      </w:r>
      <w:r w:rsidRPr="00204A04">
        <w:t>-</w:t>
      </w:r>
      <w:r>
        <w:t>related signalling over N32</w:t>
      </w:r>
      <w:r w:rsidRPr="00204A04">
        <w:t>-f</w:t>
      </w:r>
      <w:r>
        <w:t>.</w:t>
      </w:r>
    </w:p>
    <w:p w14:paraId="7D8564D8" w14:textId="77777777" w:rsidR="00092CED" w:rsidRDefault="00092CED" w:rsidP="00092CED">
      <w:r>
        <w:t>When a SEPP notices that it does not have an agreed security mechanism for N32</w:t>
      </w:r>
      <w:r w:rsidRPr="00204A04">
        <w:t>-f</w:t>
      </w:r>
      <w:r>
        <w:t xml:space="preserve"> protection with a peer SEPP or if the security capabilities of the SEPP have been updated, the SEPP shall perform security capability negotiation with the peer SEPP </w:t>
      </w:r>
      <w:r w:rsidRPr="00204A04">
        <w:t xml:space="preserve">over N32-c </w:t>
      </w:r>
      <w:r>
        <w:t>in order to determine, which security mechanism to use for protecting NF service</w:t>
      </w:r>
      <w:r w:rsidRPr="00204A04">
        <w:t>-</w:t>
      </w:r>
      <w:r>
        <w:t>related signalling over N32</w:t>
      </w:r>
      <w:r w:rsidRPr="00204A04">
        <w:t>-f</w:t>
      </w:r>
      <w:r>
        <w:t xml:space="preserve">. </w:t>
      </w:r>
      <w:r w:rsidRPr="00145E08">
        <w:rPr>
          <w:lang w:eastAsia="zh-CN"/>
        </w:rPr>
        <w:t xml:space="preserve">Certificate based authentication shall follow the profiles given in 3GPP TS </w:t>
      </w:r>
      <w:r>
        <w:rPr>
          <w:rFonts w:hint="eastAsia"/>
          <w:lang w:val="en-US" w:eastAsia="zh-CN"/>
        </w:rPr>
        <w:t>33.210 [3], clause 6.2</w:t>
      </w:r>
      <w:r w:rsidRPr="00145E08">
        <w:rPr>
          <w:lang w:eastAsia="zh-CN"/>
        </w:rPr>
        <w:t>.</w:t>
      </w:r>
      <w:r>
        <w:t xml:space="preserve"> </w:t>
      </w:r>
    </w:p>
    <w:p w14:paraId="017AB154" w14:textId="77777777" w:rsidR="00092CED" w:rsidRDefault="00092CED" w:rsidP="00092CED">
      <w:r>
        <w:t>A mutually authenticated TLS connection as defined in clause 13.1 shall be used for protecting security capability negotiation over N32</w:t>
      </w:r>
      <w:r w:rsidRPr="00204A04">
        <w:t>-c</w:t>
      </w:r>
      <w:r>
        <w:t xml:space="preserve">. The TLS connection shall provide integrity, </w:t>
      </w:r>
      <w:proofErr w:type="gramStart"/>
      <w:r>
        <w:t>confidentiality</w:t>
      </w:r>
      <w:proofErr w:type="gramEnd"/>
      <w:r>
        <w:t xml:space="preserve"> and replay protection.</w:t>
      </w:r>
    </w:p>
    <w:p w14:paraId="5AF1848F" w14:textId="77777777" w:rsidR="00092CED" w:rsidRDefault="00092CED" w:rsidP="00092CED">
      <w:pPr>
        <w:pStyle w:val="TH"/>
      </w:pPr>
      <w:r>
        <w:object w:dxaOrig="7540" w:dyaOrig="4280" w14:anchorId="01F237EE">
          <v:shape id="_x0000_i1028" type="#_x0000_t75" style="width:377.5pt;height:214pt" o:ole="">
            <v:imagedata r:id="rId23" o:title=""/>
          </v:shape>
          <o:OLEObject Type="Embed" ProgID="Visio.Drawing.11" ShapeID="_x0000_i1028" DrawAspect="Content" ObjectID="_1770700087" r:id="rId24"/>
        </w:object>
      </w:r>
    </w:p>
    <w:p w14:paraId="7E773FC2" w14:textId="77777777" w:rsidR="00092CED" w:rsidRDefault="00092CED" w:rsidP="00092CED">
      <w:pPr>
        <w:pStyle w:val="TF"/>
      </w:pPr>
      <w:r w:rsidRPr="00D8403F">
        <w:t xml:space="preserve">Figure </w:t>
      </w:r>
      <w:r>
        <w:t>13.5-1</w:t>
      </w:r>
      <w:r w:rsidRPr="00D8403F">
        <w:t xml:space="preserve"> Security capability negotiation</w:t>
      </w:r>
    </w:p>
    <w:p w14:paraId="3FD5EAAA" w14:textId="77777777" w:rsidR="00092CED" w:rsidRDefault="00092CED" w:rsidP="00092CED">
      <w:pPr>
        <w:pStyle w:val="B1"/>
      </w:pPr>
      <w:r>
        <w:t>1.</w:t>
      </w:r>
      <w:r>
        <w:tab/>
        <w:t>The SEPP which initiated the TLS connection shall issue a POST request to the exchange-capability resource of the responding SEPP including the initiating SEPP’s supported security mechanisms for protecting the NF service</w:t>
      </w:r>
      <w:r w:rsidRPr="00204A04">
        <w:t>-</w:t>
      </w:r>
      <w:r>
        <w:t>related signalling over N32</w:t>
      </w:r>
      <w:r w:rsidRPr="00204A04">
        <w:t>-f</w:t>
      </w:r>
      <w:r>
        <w:t xml:space="preserve"> (see table </w:t>
      </w:r>
      <w:proofErr w:type="spellStart"/>
      <w:r>
        <w:t>Table</w:t>
      </w:r>
      <w:proofErr w:type="spellEnd"/>
      <w:r>
        <w:t xml:space="preserve"> 13.5-1). The security mechanisms shall be ordered in the initiating SEPP’s priority order.  </w:t>
      </w:r>
    </w:p>
    <w:p w14:paraId="0C9858E6" w14:textId="0CCDBBE3" w:rsidR="00092CED" w:rsidRDefault="00092CED" w:rsidP="00092CED">
      <w:pPr>
        <w:pStyle w:val="B1"/>
      </w:pPr>
      <w:r>
        <w:lastRenderedPageBreak/>
        <w:t>2.</w:t>
      </w:r>
      <w:r>
        <w:tab/>
        <w:t xml:space="preserve">The responding SEPP shall compare the received security capabilities to its own supported security capabilities and selects, based on its local policy (e.g. based on whether there are </w:t>
      </w:r>
      <w:del w:id="521" w:author="AJ" w:date="2024-02-19T14:48:00Z">
        <w:r w:rsidDel="00083484">
          <w:delText xml:space="preserve">IPX </w:delText>
        </w:r>
      </w:del>
      <w:ins w:id="522" w:author="AJ" w:date="2024-02-19T14:48:00Z">
        <w:r w:rsidR="00083484">
          <w:t xml:space="preserve">RI </w:t>
        </w:r>
      </w:ins>
      <w:r>
        <w:t xml:space="preserve">providers on the path between the SEPPs), a security mechanism, which is supported by both initiating SEPP and responding SEPP. </w:t>
      </w:r>
    </w:p>
    <w:p w14:paraId="4B971A90" w14:textId="77777777" w:rsidR="00092CED" w:rsidRDefault="00092CED" w:rsidP="00092CED">
      <w:pPr>
        <w:pStyle w:val="B1"/>
      </w:pPr>
      <w:r>
        <w:t>3.</w:t>
      </w:r>
      <w:r>
        <w:tab/>
        <w:t>The responding SEPP shall respond to the initiating SEPP with the selected security mechanism for protecting the NF service</w:t>
      </w:r>
      <w:r w:rsidRPr="00204A04">
        <w:t>-</w:t>
      </w:r>
      <w:r>
        <w:t xml:space="preserve">related signalling over N32. </w:t>
      </w:r>
    </w:p>
    <w:p w14:paraId="7EE2EA30" w14:textId="77777777" w:rsidR="00092CED" w:rsidRDefault="00092CED" w:rsidP="00092CED">
      <w:pPr>
        <w:pStyle w:val="TH"/>
      </w:pPr>
      <w:r>
        <w:t xml:space="preserve">Table </w:t>
      </w:r>
      <w:r w:rsidRPr="00970275">
        <w:t>13</w:t>
      </w:r>
      <w:r>
        <w:t>.</w:t>
      </w:r>
      <w:r w:rsidRPr="001650EF">
        <w:t>5-</w:t>
      </w:r>
      <w:r w:rsidRPr="00D8403F">
        <w:t>1: NF service</w:t>
      </w:r>
      <w:r w:rsidRPr="00523681">
        <w:t>-</w:t>
      </w:r>
      <w:r w:rsidRPr="00D8403F">
        <w:t>related signalling traffic protection mechanisms over N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4677"/>
      </w:tblGrid>
      <w:tr w:rsidR="00092CED" w:rsidRPr="00D8403F" w14:paraId="5DD10F88" w14:textId="77777777" w:rsidTr="00E368A4">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623F3882" w14:textId="77777777" w:rsidR="00092CED" w:rsidRPr="00D8403F" w:rsidRDefault="00092CED" w:rsidP="00E368A4">
            <w:pPr>
              <w:pStyle w:val="TAH"/>
            </w:pPr>
            <w:r w:rsidRPr="00D8403F">
              <w:t>N32</w:t>
            </w:r>
            <w:r w:rsidRPr="00523681">
              <w:t>-f</w:t>
            </w:r>
            <w:r w:rsidRPr="00D8403F">
              <w:t xml:space="preserve"> protection mechanism</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2E67C3D8" w14:textId="77777777" w:rsidR="00092CED" w:rsidRPr="00D8403F" w:rsidRDefault="00092CED" w:rsidP="00E368A4">
            <w:pPr>
              <w:pStyle w:val="TAH"/>
            </w:pPr>
            <w:r w:rsidRPr="00D8403F">
              <w:t>Description</w:t>
            </w:r>
          </w:p>
        </w:tc>
      </w:tr>
      <w:tr w:rsidR="00092CED" w14:paraId="5B3A30C0" w14:textId="77777777" w:rsidTr="00E368A4">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384DBAFC" w14:textId="77777777" w:rsidR="00092CED" w:rsidRDefault="00092CED" w:rsidP="00E368A4">
            <w:pPr>
              <w:pStyle w:val="TAL"/>
            </w:pPr>
            <w:r>
              <w:t>Mechanism 1</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190B2293" w14:textId="77777777" w:rsidR="00092CED" w:rsidRDefault="00092CED" w:rsidP="00E368A4">
            <w:pPr>
              <w:pStyle w:val="TAL"/>
            </w:pPr>
            <w:r>
              <w:t>PRINS (described in clause 13.2)</w:t>
            </w:r>
            <w:r w:rsidRPr="00BD394F">
              <w:t xml:space="preserve"> </w:t>
            </w:r>
          </w:p>
        </w:tc>
      </w:tr>
      <w:tr w:rsidR="00092CED" w:rsidRPr="00BD394F" w14:paraId="0AF6F76D" w14:textId="77777777" w:rsidTr="00E368A4">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626D1D4D" w14:textId="77777777" w:rsidR="00092CED" w:rsidRPr="00BC5B50" w:rsidRDefault="00092CED" w:rsidP="00E368A4">
            <w:pPr>
              <w:pStyle w:val="TAL"/>
            </w:pPr>
            <w:r w:rsidRPr="00BC5B50">
              <w:t>Mechanism 2</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0F09EDDD" w14:textId="77777777" w:rsidR="00092CED" w:rsidRPr="00BC5B50" w:rsidRDefault="00092CED" w:rsidP="00E368A4">
            <w:pPr>
              <w:pStyle w:val="TAL"/>
            </w:pPr>
            <w:r w:rsidRPr="00BC5B50">
              <w:t>TLS</w:t>
            </w:r>
          </w:p>
        </w:tc>
      </w:tr>
      <w:tr w:rsidR="00092CED" w14:paraId="44821BAD" w14:textId="77777777" w:rsidTr="00E368A4">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3F7ED6A8" w14:textId="77777777" w:rsidR="00092CED" w:rsidRDefault="00092CED" w:rsidP="00E368A4">
            <w:pPr>
              <w:pStyle w:val="TAL"/>
            </w:pPr>
            <w:r>
              <w:t>Mechanism n</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7FFDBE7F" w14:textId="77777777" w:rsidR="00092CED" w:rsidRDefault="00092CED" w:rsidP="00E368A4">
            <w:pPr>
              <w:pStyle w:val="TAL"/>
            </w:pPr>
            <w:r>
              <w:t>Reserved</w:t>
            </w:r>
          </w:p>
        </w:tc>
      </w:tr>
    </w:tbl>
    <w:p w14:paraId="4E6C9A55" w14:textId="77777777" w:rsidR="00092CED" w:rsidRPr="007B0C8B" w:rsidRDefault="00092CED" w:rsidP="00092CED">
      <w:pPr>
        <w:pStyle w:val="TAH"/>
      </w:pPr>
    </w:p>
    <w:p w14:paraId="37698A98" w14:textId="77777777" w:rsidR="00092CED" w:rsidRPr="00145E08" w:rsidRDefault="00092CED" w:rsidP="00092CED">
      <w:r w:rsidRPr="00145E08">
        <w:t xml:space="preserve">If the selected security mechanism is </w:t>
      </w:r>
      <w:r>
        <w:t>PRINS</w:t>
      </w:r>
      <w:r w:rsidRPr="00523681">
        <w:t>,</w:t>
      </w:r>
      <w:r w:rsidRPr="00145E08">
        <w:t xml:space="preserve"> the SEPPs shall behave as specified in clause </w:t>
      </w:r>
      <w:r>
        <w:t>13</w:t>
      </w:r>
      <w:r w:rsidRPr="00145E08">
        <w:t>.</w:t>
      </w:r>
      <w:r>
        <w:t>2.</w:t>
      </w:r>
    </w:p>
    <w:p w14:paraId="66F6A948" w14:textId="77777777" w:rsidR="00092CED" w:rsidRPr="00145E08" w:rsidRDefault="00092CED" w:rsidP="00092CED">
      <w:r w:rsidRPr="00145E08">
        <w:t>If the selected security mechanism is TLS</w:t>
      </w:r>
      <w:r w:rsidRPr="00523681">
        <w:t>,</w:t>
      </w:r>
      <w:r w:rsidRPr="00145E08">
        <w:t xml:space="preserve"> the SEPPs shall </w:t>
      </w:r>
      <w:r w:rsidRPr="00F45886">
        <w:t xml:space="preserve">behave </w:t>
      </w:r>
      <w:r w:rsidRPr="00145E08">
        <w:t>as specified in clause 13.1</w:t>
      </w:r>
      <w:r w:rsidRPr="00F45886">
        <w:t xml:space="preserve">.2, tear down the N32-c connection and forward the NF </w:t>
      </w:r>
      <w:proofErr w:type="gramStart"/>
      <w:r w:rsidRPr="00F45886">
        <w:t>service related</w:t>
      </w:r>
      <w:proofErr w:type="gramEnd"/>
      <w:r w:rsidRPr="00F45886">
        <w:t xml:space="preserve"> signalling over N32-f using a TLS connection</w:t>
      </w:r>
      <w:r w:rsidRPr="00145E08">
        <w:t xml:space="preserve">. </w:t>
      </w:r>
    </w:p>
    <w:p w14:paraId="1FC9149D" w14:textId="77777777" w:rsidR="00092CED" w:rsidRPr="001E0FFB" w:rsidRDefault="00092CED" w:rsidP="00092CED">
      <w:r w:rsidRPr="00145E08">
        <w:rPr>
          <w:bCs/>
        </w:rPr>
        <w:t xml:space="preserve">If the selected security mechanism is a mechanism other than the ones specified in Table 13.5-1, the two SEPPs shall terminate the </w:t>
      </w:r>
      <w:r w:rsidRPr="00523681">
        <w:rPr>
          <w:bCs/>
        </w:rPr>
        <w:t xml:space="preserve">N32-c </w:t>
      </w:r>
      <w:r w:rsidRPr="00145E08">
        <w:rPr>
          <w:bCs/>
        </w:rPr>
        <w:t>TLS connection.</w:t>
      </w:r>
    </w:p>
    <w:p w14:paraId="00287C44" w14:textId="77777777" w:rsidR="00092CED" w:rsidRDefault="00092CED" w:rsidP="00092CED"/>
    <w:p w14:paraId="764B624D" w14:textId="77777777" w:rsidR="00016400" w:rsidRDefault="00016400" w:rsidP="00016400">
      <w:pPr>
        <w:rPr>
          <w:noProof/>
        </w:rPr>
      </w:pPr>
    </w:p>
    <w:p w14:paraId="450720CE" w14:textId="77777777" w:rsidR="00016400" w:rsidRDefault="00016400" w:rsidP="00016400">
      <w:pPr>
        <w:rPr>
          <w:noProof/>
        </w:rPr>
      </w:pPr>
    </w:p>
    <w:p w14:paraId="21B729C7" w14:textId="441B9A79" w:rsidR="003B6A8C" w:rsidRPr="003B6A8C" w:rsidRDefault="003B6A8C">
      <w:pPr>
        <w:rPr>
          <w:noProof/>
          <w:sz w:val="44"/>
          <w:szCs w:val="44"/>
        </w:rPr>
      </w:pPr>
      <w:r w:rsidRPr="003B6A8C">
        <w:rPr>
          <w:noProof/>
          <w:sz w:val="44"/>
          <w:szCs w:val="44"/>
        </w:rPr>
        <w:t>************** END OF CHANGES</w:t>
      </w:r>
    </w:p>
    <w:p w14:paraId="49ABD28E" w14:textId="77777777" w:rsidR="003B6A8C" w:rsidRDefault="003B6A8C">
      <w:pPr>
        <w:rPr>
          <w:noProof/>
        </w:rPr>
      </w:pPr>
    </w:p>
    <w:p w14:paraId="7B8BB2FE" w14:textId="77777777" w:rsidR="003B6A8C" w:rsidRDefault="003B6A8C">
      <w:pPr>
        <w:rPr>
          <w:noProof/>
        </w:rPr>
      </w:pPr>
    </w:p>
    <w:p w14:paraId="0524C07A" w14:textId="77777777" w:rsidR="003B6A8C" w:rsidRDefault="003B6A8C">
      <w:pPr>
        <w:rPr>
          <w:noProof/>
        </w:rPr>
      </w:pPr>
    </w:p>
    <w:p w14:paraId="7A39837D" w14:textId="77777777" w:rsidR="003B6A8C" w:rsidRDefault="003B6A8C">
      <w:pPr>
        <w:rPr>
          <w:noProof/>
        </w:rPr>
      </w:pPr>
    </w:p>
    <w:sectPr w:rsidR="003B6A8C" w:rsidSect="00BA2E28">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AJ" w:date="2024-02-29T08:14:00Z" w:initials="Nokia1">
    <w:p w14:paraId="339627C3" w14:textId="77777777" w:rsidR="002A7071" w:rsidRDefault="002A7071" w:rsidP="002A7071">
      <w:pPr>
        <w:pStyle w:val="CommentText"/>
      </w:pPr>
      <w:r>
        <w:rPr>
          <w:rStyle w:val="CommentReference"/>
        </w:rPr>
        <w:annotationRef/>
      </w:r>
      <w:r>
        <w:t>This is detaild in clause 5.9.3.2a</w:t>
      </w:r>
    </w:p>
  </w:comment>
  <w:comment w:id="32" w:author="AJ" w:date="2024-02-29T08:14:00Z" w:initials="Nokia1">
    <w:p w14:paraId="743BC5FC" w14:textId="77777777" w:rsidR="002A7071" w:rsidRDefault="002A7071" w:rsidP="002A7071">
      <w:pPr>
        <w:pStyle w:val="CommentText"/>
      </w:pPr>
      <w:r>
        <w:rPr>
          <w:rStyle w:val="CommentReference"/>
        </w:rPr>
        <w:annotationRef/>
      </w:r>
      <w:r>
        <w:t>Moved to end, since both  sending and receiving behavior are specified in CT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9627C3" w15:done="0"/>
  <w15:commentEx w15:paraId="743BC5F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1564379" w16cex:dateUtc="2024-02-29T07:14:00Z"/>
  <w16cex:commentExtensible w16cex:durableId="3446FD90" w16cex:dateUtc="2024-02-29T07: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9627C3" w16cid:durableId="11564379"/>
  <w16cid:commentId w16cid:paraId="743BC5FC" w16cid:durableId="3446FD9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89865D" w14:textId="77777777" w:rsidR="00BA2E28" w:rsidRDefault="00BA2E28">
      <w:r>
        <w:separator/>
      </w:r>
    </w:p>
  </w:endnote>
  <w:endnote w:type="continuationSeparator" w:id="0">
    <w:p w14:paraId="753CF93B" w14:textId="77777777" w:rsidR="00BA2E28" w:rsidRDefault="00BA2E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7F1011" w14:textId="77777777" w:rsidR="00BA2E28" w:rsidRDefault="00BA2E28">
      <w:r>
        <w:separator/>
      </w:r>
    </w:p>
  </w:footnote>
  <w:footnote w:type="continuationSeparator" w:id="0">
    <w:p w14:paraId="61D84C8B" w14:textId="77777777" w:rsidR="00BA2E28" w:rsidRDefault="00BA2E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153774073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117664898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388995216">
    <w:abstractNumId w:val="11"/>
  </w:num>
  <w:num w:numId="7" w16cid:durableId="2068338912">
    <w:abstractNumId w:val="28"/>
  </w:num>
  <w:num w:numId="8" w16cid:durableId="1193031214">
    <w:abstractNumId w:val="9"/>
  </w:num>
  <w:num w:numId="9" w16cid:durableId="919292255">
    <w:abstractNumId w:val="7"/>
  </w:num>
  <w:num w:numId="10" w16cid:durableId="74322607">
    <w:abstractNumId w:val="6"/>
  </w:num>
  <w:num w:numId="11" w16cid:durableId="2076270413">
    <w:abstractNumId w:val="5"/>
  </w:num>
  <w:num w:numId="12" w16cid:durableId="1163741770">
    <w:abstractNumId w:val="4"/>
  </w:num>
  <w:num w:numId="13" w16cid:durableId="1024289437">
    <w:abstractNumId w:val="8"/>
  </w:num>
  <w:num w:numId="14" w16cid:durableId="1701852638">
    <w:abstractNumId w:val="3"/>
  </w:num>
  <w:num w:numId="15" w16cid:durableId="1334141282">
    <w:abstractNumId w:val="22"/>
  </w:num>
  <w:num w:numId="16" w16cid:durableId="718865244">
    <w:abstractNumId w:val="21"/>
  </w:num>
  <w:num w:numId="17" w16cid:durableId="174343265">
    <w:abstractNumId w:val="19"/>
  </w:num>
  <w:num w:numId="18" w16cid:durableId="1990748161">
    <w:abstractNumId w:val="13"/>
  </w:num>
  <w:num w:numId="19" w16cid:durableId="1290091088">
    <w:abstractNumId w:val="16"/>
  </w:num>
  <w:num w:numId="20" w16cid:durableId="1537280980">
    <w:abstractNumId w:val="20"/>
  </w:num>
  <w:num w:numId="21" w16cid:durableId="1729331005">
    <w:abstractNumId w:val="30"/>
  </w:num>
  <w:num w:numId="22" w16cid:durableId="703556141">
    <w:abstractNumId w:val="29"/>
  </w:num>
  <w:num w:numId="23" w16cid:durableId="174151834">
    <w:abstractNumId w:val="25"/>
  </w:num>
  <w:num w:numId="24" w16cid:durableId="1373846323">
    <w:abstractNumId w:val="32"/>
  </w:num>
  <w:num w:numId="25" w16cid:durableId="1237664545">
    <w:abstractNumId w:val="17"/>
  </w:num>
  <w:num w:numId="26" w16cid:durableId="178738730">
    <w:abstractNumId w:val="18"/>
  </w:num>
  <w:num w:numId="27" w16cid:durableId="153854419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391738391">
    <w:abstractNumId w:val="26"/>
  </w:num>
  <w:num w:numId="29" w16cid:durableId="1630208542">
    <w:abstractNumId w:val="27"/>
  </w:num>
  <w:num w:numId="30" w16cid:durableId="1861161588">
    <w:abstractNumId w:val="24"/>
  </w:num>
  <w:num w:numId="31" w16cid:durableId="363022569">
    <w:abstractNumId w:val="12"/>
  </w:num>
  <w:num w:numId="32" w16cid:durableId="1383402517">
    <w:abstractNumId w:val="34"/>
  </w:num>
  <w:num w:numId="33" w16cid:durableId="576089737">
    <w:abstractNumId w:val="33"/>
  </w:num>
  <w:num w:numId="34" w16cid:durableId="2025477356">
    <w:abstractNumId w:val="23"/>
  </w:num>
  <w:num w:numId="35" w16cid:durableId="980039361">
    <w:abstractNumId w:val="14"/>
  </w:num>
  <w:num w:numId="36" w16cid:durableId="1152022068">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J">
    <w15:presenceInfo w15:providerId="None" w15:userId="A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6400"/>
    <w:rsid w:val="00022E4A"/>
    <w:rsid w:val="00083484"/>
    <w:rsid w:val="00092CED"/>
    <w:rsid w:val="000A6394"/>
    <w:rsid w:val="000B7FED"/>
    <w:rsid w:val="000C038A"/>
    <w:rsid w:val="000C6598"/>
    <w:rsid w:val="000D44B3"/>
    <w:rsid w:val="000E014D"/>
    <w:rsid w:val="00102AA7"/>
    <w:rsid w:val="00145D43"/>
    <w:rsid w:val="00156BE0"/>
    <w:rsid w:val="00192C46"/>
    <w:rsid w:val="001A08B3"/>
    <w:rsid w:val="001A7B60"/>
    <w:rsid w:val="001A7F08"/>
    <w:rsid w:val="001B52F0"/>
    <w:rsid w:val="001B7A65"/>
    <w:rsid w:val="001E41F3"/>
    <w:rsid w:val="0026004D"/>
    <w:rsid w:val="002640DD"/>
    <w:rsid w:val="00275D12"/>
    <w:rsid w:val="00284FEB"/>
    <w:rsid w:val="002860C4"/>
    <w:rsid w:val="00287BB0"/>
    <w:rsid w:val="002A7071"/>
    <w:rsid w:val="002B5741"/>
    <w:rsid w:val="002E472E"/>
    <w:rsid w:val="00305409"/>
    <w:rsid w:val="0034108E"/>
    <w:rsid w:val="003609EF"/>
    <w:rsid w:val="0036231A"/>
    <w:rsid w:val="00374DD4"/>
    <w:rsid w:val="003A7B2F"/>
    <w:rsid w:val="003B6152"/>
    <w:rsid w:val="003B6A8C"/>
    <w:rsid w:val="003C2DBE"/>
    <w:rsid w:val="003E1A36"/>
    <w:rsid w:val="003F5604"/>
    <w:rsid w:val="00402D38"/>
    <w:rsid w:val="00410371"/>
    <w:rsid w:val="0042375C"/>
    <w:rsid w:val="004242F1"/>
    <w:rsid w:val="00432FF2"/>
    <w:rsid w:val="004815C1"/>
    <w:rsid w:val="00482288"/>
    <w:rsid w:val="004A52C6"/>
    <w:rsid w:val="004B75B7"/>
    <w:rsid w:val="004D5235"/>
    <w:rsid w:val="004E52BE"/>
    <w:rsid w:val="005009D9"/>
    <w:rsid w:val="0051580D"/>
    <w:rsid w:val="00546764"/>
    <w:rsid w:val="00547111"/>
    <w:rsid w:val="00550765"/>
    <w:rsid w:val="00592D74"/>
    <w:rsid w:val="005E2C44"/>
    <w:rsid w:val="00621188"/>
    <w:rsid w:val="006257ED"/>
    <w:rsid w:val="0065536E"/>
    <w:rsid w:val="00665C47"/>
    <w:rsid w:val="00690657"/>
    <w:rsid w:val="00695808"/>
    <w:rsid w:val="00695A6C"/>
    <w:rsid w:val="006B46FB"/>
    <w:rsid w:val="006C4A49"/>
    <w:rsid w:val="006D3A43"/>
    <w:rsid w:val="006E21FB"/>
    <w:rsid w:val="00785599"/>
    <w:rsid w:val="00792342"/>
    <w:rsid w:val="007977A8"/>
    <w:rsid w:val="007B512A"/>
    <w:rsid w:val="007C2097"/>
    <w:rsid w:val="007D6A07"/>
    <w:rsid w:val="007E64EC"/>
    <w:rsid w:val="007F7259"/>
    <w:rsid w:val="008040A8"/>
    <w:rsid w:val="008279FA"/>
    <w:rsid w:val="008626E7"/>
    <w:rsid w:val="00870EE7"/>
    <w:rsid w:val="00871E58"/>
    <w:rsid w:val="00880A55"/>
    <w:rsid w:val="008863B9"/>
    <w:rsid w:val="0088765D"/>
    <w:rsid w:val="00887DA0"/>
    <w:rsid w:val="008A45A6"/>
    <w:rsid w:val="008B7764"/>
    <w:rsid w:val="008C3D61"/>
    <w:rsid w:val="008D39FE"/>
    <w:rsid w:val="008F09BB"/>
    <w:rsid w:val="008F3789"/>
    <w:rsid w:val="008F686C"/>
    <w:rsid w:val="009148DE"/>
    <w:rsid w:val="00941E30"/>
    <w:rsid w:val="009777D9"/>
    <w:rsid w:val="00991B88"/>
    <w:rsid w:val="00996506"/>
    <w:rsid w:val="009A5753"/>
    <w:rsid w:val="009A579D"/>
    <w:rsid w:val="009E3297"/>
    <w:rsid w:val="009F734F"/>
    <w:rsid w:val="00A1069F"/>
    <w:rsid w:val="00A11F8F"/>
    <w:rsid w:val="00A246B6"/>
    <w:rsid w:val="00A47E70"/>
    <w:rsid w:val="00A50CF0"/>
    <w:rsid w:val="00A7671C"/>
    <w:rsid w:val="00A775DE"/>
    <w:rsid w:val="00AA2CBC"/>
    <w:rsid w:val="00AC5820"/>
    <w:rsid w:val="00AD1CD8"/>
    <w:rsid w:val="00B13F88"/>
    <w:rsid w:val="00B258BB"/>
    <w:rsid w:val="00B67B97"/>
    <w:rsid w:val="00B67ED2"/>
    <w:rsid w:val="00B8349D"/>
    <w:rsid w:val="00B968C8"/>
    <w:rsid w:val="00BA2E28"/>
    <w:rsid w:val="00BA3EC5"/>
    <w:rsid w:val="00BA51D9"/>
    <w:rsid w:val="00BB5DFC"/>
    <w:rsid w:val="00BD279D"/>
    <w:rsid w:val="00BD6BB8"/>
    <w:rsid w:val="00BF7469"/>
    <w:rsid w:val="00C12D8A"/>
    <w:rsid w:val="00C66BA2"/>
    <w:rsid w:val="00C95985"/>
    <w:rsid w:val="00CC5026"/>
    <w:rsid w:val="00CC68D0"/>
    <w:rsid w:val="00CF5C18"/>
    <w:rsid w:val="00D03F9A"/>
    <w:rsid w:val="00D06D51"/>
    <w:rsid w:val="00D24991"/>
    <w:rsid w:val="00D50255"/>
    <w:rsid w:val="00D55BE4"/>
    <w:rsid w:val="00D63B82"/>
    <w:rsid w:val="00D66520"/>
    <w:rsid w:val="00D9340F"/>
    <w:rsid w:val="00DD3F86"/>
    <w:rsid w:val="00DE34CF"/>
    <w:rsid w:val="00E13F3D"/>
    <w:rsid w:val="00E17DB0"/>
    <w:rsid w:val="00E24E3D"/>
    <w:rsid w:val="00E339EB"/>
    <w:rsid w:val="00E34898"/>
    <w:rsid w:val="00E55C56"/>
    <w:rsid w:val="00E8320D"/>
    <w:rsid w:val="00EB09B7"/>
    <w:rsid w:val="00EE3208"/>
    <w:rsid w:val="00EE7D7C"/>
    <w:rsid w:val="00F020DD"/>
    <w:rsid w:val="00F119BA"/>
    <w:rsid w:val="00F25D98"/>
    <w:rsid w:val="00F300FB"/>
    <w:rsid w:val="00F739F1"/>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Char">
    <w:name w:val="NO Char"/>
    <w:link w:val="NO"/>
    <w:qFormat/>
    <w:rsid w:val="00016400"/>
    <w:rPr>
      <w:rFonts w:ascii="Times New Roman" w:hAnsi="Times New Roman"/>
      <w:lang w:val="en-GB" w:eastAsia="en-US"/>
    </w:rPr>
  </w:style>
  <w:style w:type="character" w:customStyle="1" w:styleId="ENChar">
    <w:name w:val="EN Char"/>
    <w:aliases w:val="Editor's Note Char1,Editor's Note Char"/>
    <w:link w:val="EditorsNote"/>
    <w:qFormat/>
    <w:locked/>
    <w:rsid w:val="00016400"/>
    <w:rPr>
      <w:rFonts w:ascii="Times New Roman" w:hAnsi="Times New Roman"/>
      <w:color w:val="FF0000"/>
      <w:lang w:val="en-GB" w:eastAsia="en-US"/>
    </w:rPr>
  </w:style>
  <w:style w:type="character" w:customStyle="1" w:styleId="B1Char1">
    <w:name w:val="B1 Char1"/>
    <w:link w:val="B1"/>
    <w:qFormat/>
    <w:locked/>
    <w:rsid w:val="00016400"/>
    <w:rPr>
      <w:rFonts w:ascii="Times New Roman" w:hAnsi="Times New Roman"/>
      <w:lang w:val="en-GB" w:eastAsia="en-US"/>
    </w:rPr>
  </w:style>
  <w:style w:type="character" w:customStyle="1" w:styleId="B2Char">
    <w:name w:val="B2 Char"/>
    <w:link w:val="B2"/>
    <w:rsid w:val="00092CED"/>
    <w:rPr>
      <w:rFonts w:ascii="Times New Roman" w:hAnsi="Times New Roman"/>
      <w:lang w:val="en-GB" w:eastAsia="en-US"/>
    </w:rPr>
  </w:style>
  <w:style w:type="character" w:customStyle="1" w:styleId="Heading1Char">
    <w:name w:val="Heading 1 Char"/>
    <w:link w:val="Heading1"/>
    <w:qFormat/>
    <w:rsid w:val="00092CED"/>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092CED"/>
    <w:rPr>
      <w:rFonts w:ascii="Arial" w:hAnsi="Arial"/>
      <w:sz w:val="32"/>
      <w:lang w:val="en-GB" w:eastAsia="en-US"/>
    </w:rPr>
  </w:style>
  <w:style w:type="character" w:customStyle="1" w:styleId="Heading3Char">
    <w:name w:val="Heading 3 Char"/>
    <w:aliases w:val="h3 Char"/>
    <w:link w:val="Heading3"/>
    <w:qFormat/>
    <w:rsid w:val="00092CED"/>
    <w:rPr>
      <w:rFonts w:ascii="Arial" w:hAnsi="Arial"/>
      <w:sz w:val="28"/>
      <w:lang w:val="en-GB" w:eastAsia="en-US"/>
    </w:rPr>
  </w:style>
  <w:style w:type="character" w:customStyle="1" w:styleId="Heading4Char">
    <w:name w:val="Heading 4 Char"/>
    <w:link w:val="Heading4"/>
    <w:qFormat/>
    <w:rsid w:val="00092CED"/>
    <w:rPr>
      <w:rFonts w:ascii="Arial" w:hAnsi="Arial"/>
      <w:sz w:val="24"/>
      <w:lang w:val="en-GB" w:eastAsia="en-US"/>
    </w:rPr>
  </w:style>
  <w:style w:type="character" w:customStyle="1" w:styleId="Heading8Char">
    <w:name w:val="Heading 8 Char"/>
    <w:link w:val="Heading8"/>
    <w:rsid w:val="00092CED"/>
    <w:rPr>
      <w:rFonts w:ascii="Arial" w:hAnsi="Arial"/>
      <w:sz w:val="36"/>
      <w:lang w:val="en-GB" w:eastAsia="en-US"/>
    </w:rPr>
  </w:style>
  <w:style w:type="character" w:customStyle="1" w:styleId="TALZchn">
    <w:name w:val="TAL Zchn"/>
    <w:link w:val="TAL"/>
    <w:rsid w:val="00092CED"/>
    <w:rPr>
      <w:rFonts w:ascii="Arial" w:hAnsi="Arial"/>
      <w:sz w:val="18"/>
      <w:lang w:val="en-GB" w:eastAsia="en-US"/>
    </w:rPr>
  </w:style>
  <w:style w:type="character" w:customStyle="1" w:styleId="TAHCar">
    <w:name w:val="TAH Car"/>
    <w:link w:val="TAH"/>
    <w:rsid w:val="00092CED"/>
    <w:rPr>
      <w:rFonts w:ascii="Arial" w:hAnsi="Arial"/>
      <w:b/>
      <w:sz w:val="18"/>
      <w:lang w:val="en-GB" w:eastAsia="en-US"/>
    </w:rPr>
  </w:style>
  <w:style w:type="character" w:customStyle="1" w:styleId="EXChar">
    <w:name w:val="EX Char"/>
    <w:link w:val="EX"/>
    <w:locked/>
    <w:rsid w:val="00092CED"/>
    <w:rPr>
      <w:rFonts w:ascii="Times New Roman" w:hAnsi="Times New Roman"/>
      <w:lang w:val="en-GB" w:eastAsia="en-US"/>
    </w:rPr>
  </w:style>
  <w:style w:type="character" w:customStyle="1" w:styleId="THChar">
    <w:name w:val="TH Char"/>
    <w:link w:val="TH"/>
    <w:qFormat/>
    <w:rsid w:val="00092CED"/>
    <w:rPr>
      <w:rFonts w:ascii="Arial" w:hAnsi="Arial"/>
      <w:b/>
      <w:lang w:val="en-GB" w:eastAsia="en-US"/>
    </w:rPr>
  </w:style>
  <w:style w:type="character" w:customStyle="1" w:styleId="TF0">
    <w:name w:val="TF (文字)"/>
    <w:link w:val="TF"/>
    <w:qFormat/>
    <w:rsid w:val="00092CED"/>
    <w:rPr>
      <w:rFonts w:ascii="Arial" w:hAnsi="Arial"/>
      <w:b/>
      <w:lang w:val="en-GB" w:eastAsia="en-US"/>
    </w:rPr>
  </w:style>
  <w:style w:type="character" w:customStyle="1" w:styleId="BalloonTextChar">
    <w:name w:val="Balloon Text Char"/>
    <w:link w:val="BalloonText"/>
    <w:rsid w:val="00092CED"/>
    <w:rPr>
      <w:rFonts w:ascii="Tahoma" w:hAnsi="Tahoma" w:cs="Tahoma"/>
      <w:sz w:val="16"/>
      <w:szCs w:val="16"/>
      <w:lang w:val="en-GB" w:eastAsia="en-US"/>
    </w:rPr>
  </w:style>
  <w:style w:type="character" w:customStyle="1" w:styleId="CommentTextChar">
    <w:name w:val="Comment Text Char"/>
    <w:link w:val="CommentText"/>
    <w:rsid w:val="00092CED"/>
    <w:rPr>
      <w:rFonts w:ascii="Times New Roman" w:hAnsi="Times New Roman"/>
      <w:lang w:val="en-GB" w:eastAsia="en-US"/>
    </w:rPr>
  </w:style>
  <w:style w:type="character" w:customStyle="1" w:styleId="CommentSubjectChar">
    <w:name w:val="Comment Subject Char"/>
    <w:link w:val="CommentSubject"/>
    <w:rsid w:val="00092CED"/>
    <w:rPr>
      <w:rFonts w:ascii="Times New Roman" w:hAnsi="Times New Roman"/>
      <w:b/>
      <w:bCs/>
      <w:lang w:val="en-GB" w:eastAsia="en-US"/>
    </w:rPr>
  </w:style>
  <w:style w:type="paragraph" w:styleId="Revision">
    <w:name w:val="Revision"/>
    <w:hidden/>
    <w:uiPriority w:val="99"/>
    <w:semiHidden/>
    <w:rsid w:val="00092CED"/>
    <w:rPr>
      <w:rFonts w:ascii="Times New Roman" w:hAnsi="Times New Roman"/>
      <w:lang w:val="en-GB" w:eastAsia="en-US"/>
    </w:rPr>
  </w:style>
  <w:style w:type="table" w:styleId="TableGrid">
    <w:name w:val="Table Grid"/>
    <w:basedOn w:val="TableNormal"/>
    <w:rsid w:val="00092CED"/>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092CED"/>
    <w:rPr>
      <w:rFonts w:ascii="Times New Roman" w:hAnsi="Times New Roman"/>
      <w:sz w:val="16"/>
      <w:lang w:val="en-GB" w:eastAsia="en-US"/>
    </w:rPr>
  </w:style>
  <w:style w:type="character" w:styleId="PlaceholderText">
    <w:name w:val="Placeholder Text"/>
    <w:uiPriority w:val="99"/>
    <w:semiHidden/>
    <w:rsid w:val="00092CED"/>
    <w:rPr>
      <w:color w:val="808080"/>
    </w:rPr>
  </w:style>
  <w:style w:type="character" w:customStyle="1" w:styleId="DocumentMapChar">
    <w:name w:val="Document Map Char"/>
    <w:link w:val="DocumentMap"/>
    <w:semiHidden/>
    <w:rsid w:val="00092CED"/>
    <w:rPr>
      <w:rFonts w:ascii="Tahoma" w:hAnsi="Tahoma" w:cs="Tahoma"/>
      <w:shd w:val="clear" w:color="auto" w:fill="000080"/>
      <w:lang w:val="en-GB" w:eastAsia="en-US"/>
    </w:rPr>
  </w:style>
  <w:style w:type="character" w:customStyle="1" w:styleId="ui-provider">
    <w:name w:val="ui-provider"/>
    <w:basedOn w:val="DefaultParagraphFont"/>
    <w:rsid w:val="00092C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PowerPoint_Presentation.pptx"/><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vsd"/><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2.vsd"/><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Microsoft_Visio_2003-2010_Drawing1.vsd"/><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Pages>
  <Words>7516</Words>
  <Characters>47352</Characters>
  <Application>Microsoft Office Word</Application>
  <DocSecurity>0</DocSecurity>
  <Lines>394</Lines>
  <Paragraphs>10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7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J</cp:lastModifiedBy>
  <cp:revision>4</cp:revision>
  <cp:lastPrinted>1899-12-31T23:00:00Z</cp:lastPrinted>
  <dcterms:created xsi:type="dcterms:W3CDTF">2024-02-29T06:54:00Z</dcterms:created>
  <dcterms:modified xsi:type="dcterms:W3CDTF">2024-02-29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